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77777777"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shader within Prio Engine.</w:t>
      </w:r>
    </w:p>
    <w:p w14:paraId="300E730A" w14:textId="77777777" w:rsidR="004D5171" w:rsidRDefault="004D5171" w:rsidP="004D5171">
      <w:pPr>
        <w:pStyle w:val="NoSpacing"/>
      </w:pPr>
    </w:p>
    <w:p w14:paraId="2C9A4F60" w14:textId="2436F01A" w:rsidR="00315397" w:rsidRPr="00DB73B3" w:rsidRDefault="00534DEC"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534DEC">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534DEC">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534DEC">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534DEC">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534DEC">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534DEC">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534DEC">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534DEC">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534DEC">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534DEC">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534DEC">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534DEC">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534DEC">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534DEC">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534DEC">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534DEC">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534DEC">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534DEC">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534DEC">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534DEC">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534DEC">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534DEC">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534DEC">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534DEC">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534DEC">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534DEC">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534DEC">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534DEC">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534DEC">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534DEC">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534DEC">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534DEC">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534DEC">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534DEC">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534DEC">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534DEC">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534DEC">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534DEC">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534DEC">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w:t>
            </w:r>
            <w:r w:rsidR="00A60A15" w:rsidRPr="009108AA">
              <w:rPr>
                <w:rStyle w:val="Hyperlink"/>
                <w:noProof/>
              </w:rPr>
              <w:t>m</w:t>
            </w:r>
            <w:r w:rsidR="00A60A15" w:rsidRPr="009108AA">
              <w:rPr>
                <w:rStyle w:val="Hyperlink"/>
                <w:noProof/>
              </w:rPr>
              <w:t>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534DEC">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534DEC">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534DEC">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534DEC">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534DEC">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534DEC">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534DEC">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534DEC">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534DEC">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534DEC">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534DEC">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534DEC">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534DEC">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534DEC">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534DEC">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534DEC">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534DEC">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534DEC">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534DEC">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534DEC">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534DEC">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534DEC">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534DEC">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534DEC">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534DEC">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534DEC">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534DEC">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534DEC">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534DEC">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534DEC">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534DEC">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534DEC">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534DEC">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534DEC">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4560238" w:rsidR="00A60A15" w:rsidRDefault="00534DEC">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A60A15" w:rsidRPr="009108AA">
              <w:rPr>
                <w:rStyle w:val="Hyperlink"/>
                <w:noProof/>
              </w:rPr>
              <w:t>Simplex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534DEC">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534DEC">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534DEC">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534DEC">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534DEC">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534DEC">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534DEC">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534DEC">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534DEC">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534DEC">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534DEC">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534DEC">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534DEC">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534DEC">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534DEC">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534DEC">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534DEC">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534DEC">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534DEC">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534DEC">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534DEC">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534DEC">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534DEC">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534DEC">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534DEC">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534DEC">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534DEC">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534DEC">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13EEAE76" w14:textId="0A0202CF" w:rsidR="00B238CD"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568232" w:history="1">
        <w:r w:rsidR="00B238CD" w:rsidRPr="00803243">
          <w:rPr>
            <w:rStyle w:val="Hyperlink"/>
            <w:noProof/>
          </w:rPr>
          <w:t>Figure 2</w:t>
        </w:r>
        <w:r w:rsidR="00B238CD" w:rsidRPr="00803243">
          <w:rPr>
            <w:rStyle w:val="Hyperlink"/>
            <w:noProof/>
          </w:rPr>
          <w:noBreakHyphen/>
          <w:t>1 Class Hierarchy Structure</w:t>
        </w:r>
        <w:r w:rsidR="00B238CD">
          <w:rPr>
            <w:noProof/>
            <w:webHidden/>
          </w:rPr>
          <w:tab/>
        </w:r>
        <w:r w:rsidR="00B238CD">
          <w:rPr>
            <w:noProof/>
            <w:webHidden/>
          </w:rPr>
          <w:fldChar w:fldCharType="begin"/>
        </w:r>
        <w:r w:rsidR="00B238CD">
          <w:rPr>
            <w:noProof/>
            <w:webHidden/>
          </w:rPr>
          <w:instrText xml:space="preserve"> PAGEREF _Toc478568232 \h </w:instrText>
        </w:r>
        <w:r w:rsidR="00B238CD">
          <w:rPr>
            <w:noProof/>
            <w:webHidden/>
          </w:rPr>
        </w:r>
        <w:r w:rsidR="00B238CD">
          <w:rPr>
            <w:noProof/>
            <w:webHidden/>
          </w:rPr>
          <w:fldChar w:fldCharType="separate"/>
        </w:r>
        <w:r w:rsidR="00B238CD">
          <w:rPr>
            <w:noProof/>
            <w:webHidden/>
          </w:rPr>
          <w:t>3</w:t>
        </w:r>
        <w:r w:rsidR="00B238CD">
          <w:rPr>
            <w:noProof/>
            <w:webHidden/>
          </w:rPr>
          <w:fldChar w:fldCharType="end"/>
        </w:r>
      </w:hyperlink>
    </w:p>
    <w:p w14:paraId="46A7ABF9" w14:textId="33FAD278" w:rsidR="00B238CD" w:rsidRDefault="00534DEC">
      <w:pPr>
        <w:pStyle w:val="TableofFigures"/>
        <w:tabs>
          <w:tab w:val="right" w:leader="dot" w:pos="8210"/>
        </w:tabs>
        <w:rPr>
          <w:rFonts w:asciiTheme="minorHAnsi" w:hAnsiTheme="minorHAnsi" w:cstheme="minorBidi"/>
          <w:noProof/>
          <w:szCs w:val="22"/>
          <w:lang w:eastAsia="en-GB"/>
        </w:rPr>
      </w:pPr>
      <w:hyperlink w:anchor="_Toc478568233" w:history="1">
        <w:r w:rsidR="00B238CD" w:rsidRPr="00803243">
          <w:rPr>
            <w:rStyle w:val="Hyperlink"/>
            <w:noProof/>
          </w:rPr>
          <w:t>Figure 2</w:t>
        </w:r>
        <w:r w:rsidR="00B238CD" w:rsidRPr="00803243">
          <w:rPr>
            <w:rStyle w:val="Hyperlink"/>
            <w:noProof/>
          </w:rPr>
          <w:noBreakHyphen/>
          <w:t>2 Entity Component Structure</w:t>
        </w:r>
        <w:r w:rsidR="00B238CD">
          <w:rPr>
            <w:noProof/>
            <w:webHidden/>
          </w:rPr>
          <w:tab/>
        </w:r>
        <w:r w:rsidR="00B238CD">
          <w:rPr>
            <w:noProof/>
            <w:webHidden/>
          </w:rPr>
          <w:fldChar w:fldCharType="begin"/>
        </w:r>
        <w:r w:rsidR="00B238CD">
          <w:rPr>
            <w:noProof/>
            <w:webHidden/>
          </w:rPr>
          <w:instrText xml:space="preserve"> PAGEREF _Toc478568233 \h </w:instrText>
        </w:r>
        <w:r w:rsidR="00B238CD">
          <w:rPr>
            <w:noProof/>
            <w:webHidden/>
          </w:rPr>
        </w:r>
        <w:r w:rsidR="00B238CD">
          <w:rPr>
            <w:noProof/>
            <w:webHidden/>
          </w:rPr>
          <w:fldChar w:fldCharType="separate"/>
        </w:r>
        <w:r w:rsidR="00B238CD">
          <w:rPr>
            <w:noProof/>
            <w:webHidden/>
          </w:rPr>
          <w:t>4</w:t>
        </w:r>
        <w:r w:rsidR="00B238CD">
          <w:rPr>
            <w:noProof/>
            <w:webHidden/>
          </w:rPr>
          <w:fldChar w:fldCharType="end"/>
        </w:r>
      </w:hyperlink>
    </w:p>
    <w:p w14:paraId="297D57C2" w14:textId="6F061E36" w:rsidR="00B238CD" w:rsidRDefault="00534DEC">
      <w:pPr>
        <w:pStyle w:val="TableofFigures"/>
        <w:tabs>
          <w:tab w:val="right" w:leader="dot" w:pos="8210"/>
        </w:tabs>
        <w:rPr>
          <w:rFonts w:asciiTheme="minorHAnsi" w:hAnsiTheme="minorHAnsi" w:cstheme="minorBidi"/>
          <w:noProof/>
          <w:szCs w:val="22"/>
          <w:lang w:eastAsia="en-GB"/>
        </w:rPr>
      </w:pPr>
      <w:hyperlink w:anchor="_Toc478568234" w:history="1">
        <w:r w:rsidR="00B238CD" w:rsidRPr="00803243">
          <w:rPr>
            <w:rStyle w:val="Hyperlink"/>
            <w:noProof/>
          </w:rPr>
          <w:t>Figure 3</w:t>
        </w:r>
        <w:r w:rsidR="00B238CD" w:rsidRPr="00803243">
          <w:rPr>
            <w:rStyle w:val="Hyperlink"/>
            <w:noProof/>
          </w:rPr>
          <w:noBreakHyphen/>
          <w:t>1 Overview of Prio Engine Class Diagram</w:t>
        </w:r>
        <w:r w:rsidR="00B238CD">
          <w:rPr>
            <w:noProof/>
            <w:webHidden/>
          </w:rPr>
          <w:tab/>
        </w:r>
        <w:r w:rsidR="00B238CD">
          <w:rPr>
            <w:noProof/>
            <w:webHidden/>
          </w:rPr>
          <w:fldChar w:fldCharType="begin"/>
        </w:r>
        <w:r w:rsidR="00B238CD">
          <w:rPr>
            <w:noProof/>
            <w:webHidden/>
          </w:rPr>
          <w:instrText xml:space="preserve"> PAGEREF _Toc478568234 \h </w:instrText>
        </w:r>
        <w:r w:rsidR="00B238CD">
          <w:rPr>
            <w:noProof/>
            <w:webHidden/>
          </w:rPr>
        </w:r>
        <w:r w:rsidR="00B238CD">
          <w:rPr>
            <w:noProof/>
            <w:webHidden/>
          </w:rPr>
          <w:fldChar w:fldCharType="separate"/>
        </w:r>
        <w:r w:rsidR="00B238CD">
          <w:rPr>
            <w:noProof/>
            <w:webHidden/>
          </w:rPr>
          <w:t>8</w:t>
        </w:r>
        <w:r w:rsidR="00B238CD">
          <w:rPr>
            <w:noProof/>
            <w:webHidden/>
          </w:rPr>
          <w:fldChar w:fldCharType="end"/>
        </w:r>
      </w:hyperlink>
    </w:p>
    <w:p w14:paraId="489C8152" w14:textId="66E0BB9C" w:rsidR="00B238CD" w:rsidRDefault="00534DEC">
      <w:pPr>
        <w:pStyle w:val="TableofFigures"/>
        <w:tabs>
          <w:tab w:val="right" w:leader="dot" w:pos="8210"/>
        </w:tabs>
        <w:rPr>
          <w:rFonts w:asciiTheme="minorHAnsi" w:hAnsiTheme="minorHAnsi" w:cstheme="minorBidi"/>
          <w:noProof/>
          <w:szCs w:val="22"/>
          <w:lang w:eastAsia="en-GB"/>
        </w:rPr>
      </w:pPr>
      <w:hyperlink w:anchor="_Toc478568235" w:history="1">
        <w:r w:rsidR="00B238CD" w:rsidRPr="00803243">
          <w:rPr>
            <w:rStyle w:val="Hyperlink"/>
            <w:noProof/>
          </w:rPr>
          <w:t>Figure 3</w:t>
        </w:r>
        <w:r w:rsidR="00B238CD" w:rsidRPr="00803243">
          <w:rPr>
            <w:rStyle w:val="Hyperlink"/>
            <w:noProof/>
          </w:rPr>
          <w:noBreakHyphen/>
          <w:t>2 Artist Away Use Case Diagram</w:t>
        </w:r>
        <w:r w:rsidR="00B238CD">
          <w:rPr>
            <w:noProof/>
            <w:webHidden/>
          </w:rPr>
          <w:tab/>
        </w:r>
        <w:r w:rsidR="00B238CD">
          <w:rPr>
            <w:noProof/>
            <w:webHidden/>
          </w:rPr>
          <w:fldChar w:fldCharType="begin"/>
        </w:r>
        <w:r w:rsidR="00B238CD">
          <w:rPr>
            <w:noProof/>
            <w:webHidden/>
          </w:rPr>
          <w:instrText xml:space="preserve"> PAGEREF _Toc478568235 \h </w:instrText>
        </w:r>
        <w:r w:rsidR="00B238CD">
          <w:rPr>
            <w:noProof/>
            <w:webHidden/>
          </w:rPr>
        </w:r>
        <w:r w:rsidR="00B238CD">
          <w:rPr>
            <w:noProof/>
            <w:webHidden/>
          </w:rPr>
          <w:fldChar w:fldCharType="separate"/>
        </w:r>
        <w:r w:rsidR="00B238CD">
          <w:rPr>
            <w:noProof/>
            <w:webHidden/>
          </w:rPr>
          <w:t>9</w:t>
        </w:r>
        <w:r w:rsidR="00B238CD">
          <w:rPr>
            <w:noProof/>
            <w:webHidden/>
          </w:rPr>
          <w:fldChar w:fldCharType="end"/>
        </w:r>
      </w:hyperlink>
    </w:p>
    <w:p w14:paraId="371A0A72" w14:textId="5D11E126" w:rsidR="00B238CD" w:rsidRDefault="00534DEC">
      <w:pPr>
        <w:pStyle w:val="TableofFigures"/>
        <w:tabs>
          <w:tab w:val="right" w:leader="dot" w:pos="8210"/>
        </w:tabs>
        <w:rPr>
          <w:rFonts w:asciiTheme="minorHAnsi" w:hAnsiTheme="minorHAnsi" w:cstheme="minorBidi"/>
          <w:noProof/>
          <w:szCs w:val="22"/>
          <w:lang w:eastAsia="en-GB"/>
        </w:rPr>
      </w:pPr>
      <w:hyperlink w:anchor="_Toc478568236" w:history="1">
        <w:r w:rsidR="00B238CD" w:rsidRPr="00803243">
          <w:rPr>
            <w:rStyle w:val="Hyperlink"/>
            <w:noProof/>
          </w:rPr>
          <w:t>Figure 3</w:t>
        </w:r>
        <w:r w:rsidR="00B238CD" w:rsidRPr="00803243">
          <w:rPr>
            <w:rStyle w:val="Hyperlink"/>
            <w:noProof/>
          </w:rPr>
          <w:noBreakHyphen/>
          <w:t>3 Model Class Diagram Within Prio Engine</w:t>
        </w:r>
        <w:r w:rsidR="00B238CD">
          <w:rPr>
            <w:noProof/>
            <w:webHidden/>
          </w:rPr>
          <w:tab/>
        </w:r>
        <w:r w:rsidR="00B238CD">
          <w:rPr>
            <w:noProof/>
            <w:webHidden/>
          </w:rPr>
          <w:fldChar w:fldCharType="begin"/>
        </w:r>
        <w:r w:rsidR="00B238CD">
          <w:rPr>
            <w:noProof/>
            <w:webHidden/>
          </w:rPr>
          <w:instrText xml:space="preserve"> PAGEREF _Toc478568236 \h </w:instrText>
        </w:r>
        <w:r w:rsidR="00B238CD">
          <w:rPr>
            <w:noProof/>
            <w:webHidden/>
          </w:rPr>
        </w:r>
        <w:r w:rsidR="00B238CD">
          <w:rPr>
            <w:noProof/>
            <w:webHidden/>
          </w:rPr>
          <w:fldChar w:fldCharType="separate"/>
        </w:r>
        <w:r w:rsidR="00B238CD">
          <w:rPr>
            <w:noProof/>
            <w:webHidden/>
          </w:rPr>
          <w:t>10</w:t>
        </w:r>
        <w:r w:rsidR="00B238CD">
          <w:rPr>
            <w:noProof/>
            <w:webHidden/>
          </w:rPr>
          <w:fldChar w:fldCharType="end"/>
        </w:r>
      </w:hyperlink>
    </w:p>
    <w:p w14:paraId="0485542C" w14:textId="33530B8B"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69CF06C0"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C37916">
            <w:rPr>
              <w:noProof/>
            </w:rPr>
            <w:t xml:space="preserve"> </w:t>
          </w:r>
          <w:r w:rsidR="00C37916" w:rsidRPr="00C37916">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77777777"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472AC3B4"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C37916" w:rsidRPr="00C37916">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15pt" o:ole="">
            <v:imagedata r:id="rId12" o:title=""/>
          </v:shape>
          <o:OLEObject Type="Embed" ProgID="Visio.Drawing.15" ShapeID="_x0000_i1025" DrawAspect="Content" ObjectID="_1552508484" r:id="rId13"/>
        </w:object>
      </w:r>
    </w:p>
    <w:p w14:paraId="00D8797B" w14:textId="77777777" w:rsidR="0096182E" w:rsidRDefault="0096182E" w:rsidP="0096182E">
      <w:pPr>
        <w:pStyle w:val="Caption"/>
      </w:pPr>
      <w:bookmarkStart w:id="31" w:name="_Toc478568232"/>
      <w:r>
        <w:t xml:space="preserve">Figure </w:t>
      </w:r>
      <w:r w:rsidR="00DE3F4D">
        <w:fldChar w:fldCharType="begin"/>
      </w:r>
      <w:r w:rsidR="00DE3F4D">
        <w:instrText xml:space="preserve"> STYLEREF 1 \s </w:instrText>
      </w:r>
      <w:r w:rsidR="00DE3F4D">
        <w:fldChar w:fldCharType="separate"/>
      </w:r>
      <w:r w:rsidR="00DE3F4D">
        <w:rPr>
          <w:noProof/>
        </w:rPr>
        <w:t>2</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1</w:t>
      </w:r>
      <w:r w:rsidR="00DE3F4D">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2508485" r:id="rId15"/>
        </w:object>
      </w:r>
    </w:p>
    <w:p w14:paraId="0BCB0F4B" w14:textId="77777777" w:rsidR="00DE3F4D" w:rsidRPr="00DE3F4D" w:rsidRDefault="00DE3F4D" w:rsidP="00F10F7D">
      <w:pPr>
        <w:pStyle w:val="Caption"/>
      </w:pPr>
      <w:bookmarkStart w:id="33" w:name="_Toc478568233"/>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510746F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C37916" w:rsidRPr="00C37916">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77777777"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Simplex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5A73F9AB"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C37916" w:rsidRPr="00C37916">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401FCBEE"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C37916" w:rsidRPr="00C37916">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r>
        <w:t xml:space="preserve">Testing </w:t>
      </w:r>
      <w:bookmarkEnd w:id="48"/>
      <w:r w:rsidR="0059650B">
        <w:t>Strategy</w:t>
      </w:r>
    </w:p>
    <w:p w14:paraId="3E3AC99C" w14:textId="4572A953"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C37916" w:rsidRPr="00C37916">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7CD1B384"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C37916" w:rsidRPr="00C37916">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49" w:name="_Toc340849804"/>
      <w:bookmarkStart w:id="50" w:name="_Toc478568154"/>
      <w:r>
        <w:lastRenderedPageBreak/>
        <w:t>Requirements</w:t>
      </w:r>
      <w:bookmarkEnd w:id="49"/>
      <w:bookmarkEnd w:id="50"/>
    </w:p>
    <w:p w14:paraId="607D2A77" w14:textId="77777777" w:rsidR="00F03074" w:rsidRDefault="00F03074" w:rsidP="00F03074">
      <w:pPr>
        <w:pStyle w:val="Heading3"/>
      </w:pPr>
      <w:bookmarkStart w:id="51" w:name="_Toc478568155"/>
      <w:r>
        <w:t>Selecting a Game Engine</w:t>
      </w:r>
      <w:r w:rsidR="0088502E">
        <w:t xml:space="preserve"> and Fram</w:t>
      </w:r>
      <w:r w:rsidR="00887CF0">
        <w:t>e</w:t>
      </w:r>
      <w:r w:rsidR="0088502E">
        <w:t>work</w:t>
      </w:r>
      <w:bookmarkEnd w:id="51"/>
    </w:p>
    <w:p w14:paraId="3CD30321" w14:textId="2AF81B0D"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C37916" w:rsidRPr="00C37916">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2" w:name="_Toc478568156"/>
      <w:r>
        <w:t xml:space="preserve">Creating a </w:t>
      </w:r>
      <w:r w:rsidR="00A74951">
        <w:t>Game Engine</w:t>
      </w:r>
      <w:bookmarkEnd w:id="52"/>
    </w:p>
    <w:p w14:paraId="40341C52" w14:textId="77777777" w:rsidR="00090D18" w:rsidRPr="00A05207" w:rsidRDefault="00090D18" w:rsidP="00090D18">
      <w:bookmarkStart w:id="53"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77777777"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Simplex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4" w:name="_Toc478568157"/>
      <w:r>
        <w:t>Potential Solutions</w:t>
      </w:r>
      <w:bookmarkEnd w:id="53"/>
      <w:bookmarkEnd w:id="54"/>
    </w:p>
    <w:p w14:paraId="0D7518EA" w14:textId="77777777" w:rsidR="00AF1CBC" w:rsidRPr="00AF1CBC" w:rsidRDefault="00AF1CBC" w:rsidP="00AF1CBC">
      <w:pPr>
        <w:pStyle w:val="Heading3"/>
      </w:pPr>
      <w:bookmarkStart w:id="55" w:name="_Toc478568158"/>
      <w:r>
        <w:t>Implementation of a Class Hierarchy Based Engine</w:t>
      </w:r>
      <w:bookmarkEnd w:id="55"/>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75pt;height:334.05pt" o:ole="">
            <v:imagedata r:id="rId16" o:title=""/>
          </v:shape>
          <o:OLEObject Type="Embed" ProgID="Visio.Drawing.15" ShapeID="_x0000_i1027" DrawAspect="Content" ObjectID="_1552508486" r:id="rId17"/>
        </w:object>
      </w:r>
    </w:p>
    <w:p w14:paraId="7D30FE9D" w14:textId="77777777" w:rsidR="00F44ABD" w:rsidRDefault="00700E20" w:rsidP="00700E20">
      <w:pPr>
        <w:pStyle w:val="Caption"/>
      </w:pPr>
      <w:bookmarkStart w:id="56" w:name="_Toc478568234"/>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1</w:t>
      </w:r>
      <w:r w:rsidR="00DE3F4D">
        <w:fldChar w:fldCharType="end"/>
      </w:r>
      <w:r w:rsidR="004F3230">
        <w:t xml:space="preserve"> Overview of Prio Engine Class Diagram</w:t>
      </w:r>
      <w:bookmarkEnd w:id="56"/>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1F7E591E"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C37916" w:rsidRPr="00C37916">
            <w:rPr>
              <w:noProof/>
            </w:rPr>
            <w:t>(Horn, et al., 2014)</w:t>
          </w:r>
          <w:r>
            <w:fldChar w:fldCharType="end"/>
          </w:r>
        </w:sdtContent>
      </w:sdt>
      <w:r>
        <w:t xml:space="preserve"> and therefore careful planning of how the content will be generated is incredibly important. </w:t>
      </w:r>
    </w:p>
    <w:p w14:paraId="1E22D5D6" w14:textId="316E5482" w:rsidR="00480E2B" w:rsidRDefault="00480E2B" w:rsidP="00294BB9">
      <w:r>
        <w:t xml:space="preserve">Perlin </w:t>
      </w:r>
      <w:r w:rsidR="00B66A2E">
        <w:t>n</w:t>
      </w:r>
      <w:r>
        <w:t xml:space="preserve">oise is a very popular choice of noise used for height maps, </w:t>
      </w:r>
      <w:r w:rsidR="008C6FDF">
        <w:t xml:space="preserve">however Simplex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Simplex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7" w:name="_Toc340849806"/>
      <w:bookmarkStart w:id="58" w:name="_Toc478568161"/>
      <w:r>
        <w:t>Tools and Techniques</w:t>
      </w:r>
      <w:bookmarkEnd w:id="57"/>
      <w:bookmarkEnd w:id="58"/>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5pt;height:158.25pt" o:ole="">
            <v:imagedata r:id="rId18" o:title=""/>
          </v:shape>
          <o:OLEObject Type="Embed" ProgID="Visio.Drawing.15" ShapeID="_x0000_i1028" DrawAspect="Content" ObjectID="_1552508487" r:id="rId19"/>
        </w:object>
      </w:r>
    </w:p>
    <w:p w14:paraId="64C55E75" w14:textId="77777777" w:rsidR="006D2297" w:rsidRDefault="00F27E81" w:rsidP="00F27E81">
      <w:pPr>
        <w:pStyle w:val="Caption"/>
      </w:pPr>
      <w:bookmarkStart w:id="59" w:name="_Toc478568235"/>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2</w:t>
      </w:r>
      <w:r w:rsidR="00DE3F4D">
        <w:fldChar w:fldCharType="end"/>
      </w:r>
      <w:r>
        <w:t xml:space="preserve"> Artist Away Use Case Diagram</w:t>
      </w:r>
      <w:bookmarkEnd w:id="59"/>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4.95pt;height:245.3pt" o:ole="">
            <v:imagedata r:id="rId20" o:title=""/>
          </v:shape>
          <o:OLEObject Type="Embed" ProgID="Visio.Drawing.15" ShapeID="_x0000_i1029" DrawAspect="Content" ObjectID="_1552508488" r:id="rId21"/>
        </w:object>
      </w:r>
    </w:p>
    <w:p w14:paraId="5B5B968B" w14:textId="77777777" w:rsidR="007D45DB" w:rsidRDefault="00F27E81" w:rsidP="00F27E81">
      <w:pPr>
        <w:pStyle w:val="Caption"/>
      </w:pPr>
      <w:bookmarkStart w:id="60" w:name="_Toc478568236"/>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3</w:t>
      </w:r>
      <w:r w:rsidR="00DE3F4D">
        <w:fldChar w:fldCharType="end"/>
      </w:r>
      <w:r>
        <w:t xml:space="preserve"> Model Class Diagram Within Prio Engine</w:t>
      </w:r>
      <w:bookmarkEnd w:id="60"/>
    </w:p>
    <w:p w14:paraId="63AB3E04" w14:textId="77777777" w:rsidR="00BE7A6E" w:rsidRPr="00725C28" w:rsidRDefault="00BE7A6E" w:rsidP="00725C28"/>
    <w:p w14:paraId="3B771265" w14:textId="77777777" w:rsidR="00DD2816" w:rsidRDefault="00DD2816" w:rsidP="00E11FFC">
      <w:pPr>
        <w:pStyle w:val="Heading2"/>
      </w:pPr>
      <w:bookmarkStart w:id="61" w:name="_Toc340849807"/>
      <w:bookmarkStart w:id="62" w:name="_Toc478568162"/>
      <w:r>
        <w:t>Legal and Ethical Issues</w:t>
      </w:r>
      <w:bookmarkEnd w:id="61"/>
      <w:bookmarkEnd w:id="62"/>
    </w:p>
    <w:p w14:paraId="62097898" w14:textId="77777777" w:rsidR="003C7CB4" w:rsidRDefault="007A6946" w:rsidP="003C7CB4">
      <w:pPr>
        <w:pStyle w:val="Heading3"/>
      </w:pPr>
      <w:bookmarkStart w:id="63"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3"/>
    </w:p>
    <w:p w14:paraId="20643923" w14:textId="6A2DA592"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C37916" w:rsidRPr="00C37916">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4" w:name="_Toc478568164"/>
      <w:r>
        <w:t xml:space="preserve">Automation </w:t>
      </w:r>
      <w:r w:rsidR="00015005">
        <w:t>in</w:t>
      </w:r>
      <w:r w:rsidR="000338FD">
        <w:t xml:space="preserve"> Industry</w:t>
      </w:r>
      <w:bookmarkEnd w:id="64"/>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5" w:name="_Toc478568165"/>
      <w:r>
        <w:t>Legal Use of Third Party Tools and Resources</w:t>
      </w:r>
      <w:bookmarkEnd w:id="65"/>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6" w:name="_Toc478568166"/>
      <w:r>
        <w:t>Potential Technical Issues</w:t>
      </w:r>
      <w:bookmarkEnd w:id="66"/>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7" w:name="_Toc478568167"/>
      <w:r>
        <w:t>Algorithms</w:t>
      </w:r>
      <w:bookmarkEnd w:id="67"/>
    </w:p>
    <w:p w14:paraId="0FA41F5E" w14:textId="3B020D28"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C37916" w:rsidRPr="00C37916">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37916" w:rsidRPr="00C37916">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8" w:name="_Toc478568168"/>
      <w:r>
        <w:lastRenderedPageBreak/>
        <w:t>Summary</w:t>
      </w:r>
      <w:bookmarkEnd w:id="68"/>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69" w:name="_Toc340849812"/>
      <w:bookmarkStart w:id="70" w:name="_Toc478568169"/>
      <w:r>
        <w:lastRenderedPageBreak/>
        <w:t>Design</w:t>
      </w:r>
      <w:bookmarkEnd w:id="69"/>
      <w:bookmarkEnd w:id="70"/>
    </w:p>
    <w:p w14:paraId="60E03DFD" w14:textId="77777777" w:rsidR="00171270" w:rsidRDefault="009E0D96" w:rsidP="00E11FFC">
      <w:pPr>
        <w:pStyle w:val="Heading2"/>
      </w:pPr>
      <w:bookmarkStart w:id="71" w:name="_Toc478568170"/>
      <w:r>
        <w:t>Introduction</w:t>
      </w:r>
      <w:bookmarkEnd w:id="71"/>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2" w:name="_Toc340849814"/>
      <w:bookmarkStart w:id="73" w:name="_Ref475757666"/>
      <w:bookmarkStart w:id="74" w:name="_Ref475757687"/>
      <w:bookmarkStart w:id="75" w:name="_Ref475757694"/>
      <w:bookmarkStart w:id="76" w:name="_Toc478568171"/>
      <w:r>
        <w:t>System Design</w:t>
      </w:r>
      <w:bookmarkEnd w:id="72"/>
      <w:bookmarkEnd w:id="73"/>
      <w:bookmarkEnd w:id="74"/>
      <w:bookmarkEnd w:id="75"/>
      <w:bookmarkEnd w:id="76"/>
    </w:p>
    <w:p w14:paraId="2E0FF07A" w14:textId="77777777" w:rsidR="00C91D84" w:rsidRPr="00C91D84" w:rsidRDefault="00C91D84" w:rsidP="00C91D84">
      <w:pPr>
        <w:pStyle w:val="Heading3"/>
      </w:pPr>
      <w:bookmarkStart w:id="77" w:name="_Toc478568172"/>
      <w:r>
        <w:t>Game Engine</w:t>
      </w:r>
      <w:r w:rsidR="00316655">
        <w:t xml:space="preserve"> Design</w:t>
      </w:r>
      <w:bookmarkEnd w:id="77"/>
    </w:p>
    <w:p w14:paraId="34894220" w14:textId="2E122D80" w:rsidR="00F260DE" w:rsidRDefault="00534DEC" w:rsidP="00F260DE">
      <w:sdt>
        <w:sdtPr>
          <w:id w:val="-641194613"/>
          <w:citation/>
        </w:sdtPr>
        <w:sdtContent>
          <w:r w:rsidR="00EF487F">
            <w:fldChar w:fldCharType="begin"/>
          </w:r>
          <w:r w:rsidR="00F60B28">
            <w:instrText xml:space="preserve">CITATION Gre121 \p 11-12 \l 2057 </w:instrText>
          </w:r>
          <w:r w:rsidR="00EF487F">
            <w:fldChar w:fldCharType="separate"/>
          </w:r>
          <w:r w:rsidR="00C37916" w:rsidRPr="00C37916">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1DED66B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C37916" w:rsidRPr="00C37916">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8" w:name="_Toc478568173"/>
      <w:r>
        <w:lastRenderedPageBreak/>
        <w:t>Procedural Generation</w:t>
      </w:r>
      <w:bookmarkEnd w:id="78"/>
    </w:p>
    <w:p w14:paraId="6BAAD834" w14:textId="77777777" w:rsidR="0040754F" w:rsidRDefault="0040754F" w:rsidP="00E11FFC">
      <w:pPr>
        <w:pStyle w:val="Heading2"/>
      </w:pPr>
      <w:bookmarkStart w:id="79" w:name="_Toc340849815"/>
      <w:bookmarkStart w:id="80" w:name="_Toc478568174"/>
      <w:r>
        <w:t>User Interface Design</w:t>
      </w:r>
      <w:bookmarkEnd w:id="79"/>
      <w:bookmarkEnd w:id="80"/>
    </w:p>
    <w:p w14:paraId="143532FD" w14:textId="220B60C6"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C37916" w:rsidRPr="00C37916">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1" w:name="_Toc478568175"/>
      <w:r>
        <w:t>Prio Engine</w:t>
      </w:r>
      <w:bookmarkEnd w:id="81"/>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2" w:name="_Toc478568176"/>
      <w:r>
        <w:t>Artist Away</w:t>
      </w:r>
      <w:bookmarkEnd w:id="82"/>
    </w:p>
    <w:p w14:paraId="4401C59D" w14:textId="77777777" w:rsidR="00D97F5F" w:rsidRPr="00D97F5F" w:rsidRDefault="00D97F5F" w:rsidP="00D97F5F">
      <w:pPr>
        <w:pStyle w:val="Heading4"/>
      </w:pPr>
      <w:r>
        <w:t>Tweak Bar</w:t>
      </w:r>
    </w:p>
    <w:p w14:paraId="1306F22D" w14:textId="77777777"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Simplex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3" w:name="_Toc340849816"/>
      <w:bookmarkStart w:id="84" w:name="_Toc478568177"/>
      <w:r>
        <w:t>Summary</w:t>
      </w:r>
      <w:bookmarkEnd w:id="83"/>
      <w:bookmarkEnd w:id="84"/>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5" w:name="_Toc478568178"/>
      <w:bookmarkStart w:id="86" w:name="_Toc340849817"/>
      <w:r>
        <w:lastRenderedPageBreak/>
        <w:t>Prio Engine</w:t>
      </w:r>
      <w:bookmarkEnd w:id="85"/>
    </w:p>
    <w:p w14:paraId="12B34AB4" w14:textId="4A99E7E4" w:rsidR="0050253B" w:rsidRDefault="0050253B" w:rsidP="0050253B">
      <w:pPr>
        <w:pStyle w:val="Heading2"/>
      </w:pPr>
      <w:bookmarkStart w:id="87" w:name="_Toc478568179"/>
      <w:r>
        <w:t>Introduction</w:t>
      </w:r>
      <w:bookmarkEnd w:id="87"/>
    </w:p>
    <w:p w14:paraId="213767F6" w14:textId="3F6C794C" w:rsidR="000E109F" w:rsidRDefault="000E109F" w:rsidP="000E109F">
      <w:bookmarkStart w:id="88"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8"/>
    </w:p>
    <w:p w14:paraId="518EB490" w14:textId="3FA002DB"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3B1B6D" w:rsidRPr="003B1B6D">
            <w:rPr>
              <w:noProof/>
            </w:rPr>
            <w:t>(2014)</w:t>
          </w:r>
          <w:r w:rsidR="003B1B6D">
            <w:fldChar w:fldCharType="end"/>
          </w:r>
        </w:sdtContent>
      </w:sdt>
      <w:r w:rsidR="003B1B6D">
        <w:t xml:space="preserve"> describes the use of both timing methods, and goes on to describe that an unlimited </w:t>
      </w:r>
      <w:r w:rsidR="00931CB6">
        <w:t xml:space="preserve">frames per second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unlimited frames per second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windows system clock class, the change in time is measured at start of every frame which is used as the update time of the game. Any form of movement or rotation is then multiplied by the calculated update time, which prevents transformations occurring at different spe</w:t>
      </w:r>
      <w:bookmarkStart w:id="89" w:name="_GoBack"/>
      <w:bookmarkEnd w:id="89"/>
      <w:r w:rsidR="00E94CE5">
        <w:t xml:space="preserve">eds on varying hardware. </w:t>
      </w:r>
    </w:p>
    <w:p w14:paraId="1E426F19" w14:textId="22862C5A" w:rsidR="00B12720" w:rsidRDefault="00624957" w:rsidP="00B12720">
      <w:pPr>
        <w:pStyle w:val="Heading2"/>
      </w:pPr>
      <w:bookmarkStart w:id="90" w:name="_Toc478568181"/>
      <w:r>
        <w:lastRenderedPageBreak/>
        <w:t>Layout</w:t>
      </w:r>
      <w:bookmarkEnd w:id="90"/>
    </w:p>
    <w:p w14:paraId="71A54195" w14:textId="58B4318A" w:rsidR="00D7333D" w:rsidRDefault="00420F76" w:rsidP="00D7333D">
      <w:pPr>
        <w:pStyle w:val="Heading3"/>
      </w:pPr>
      <w:bookmarkStart w:id="91" w:name="_Toc478568182"/>
      <w:r>
        <w:t>Build Structure</w:t>
      </w:r>
      <w:bookmarkEnd w:id="91"/>
    </w:p>
    <w:p w14:paraId="5F108CDD" w14:textId="722F44E6" w:rsidR="00420F76" w:rsidRDefault="00420F76" w:rsidP="00420F76">
      <w:pPr>
        <w:pStyle w:val="Heading3"/>
      </w:pPr>
      <w:bookmarkStart w:id="92" w:name="_Toc478568183"/>
      <w:r>
        <w:t>Usage</w:t>
      </w:r>
      <w:bookmarkEnd w:id="92"/>
    </w:p>
    <w:p w14:paraId="1A731C53" w14:textId="3C679C83" w:rsidR="00B412EA" w:rsidRDefault="00B412EA" w:rsidP="00B412EA">
      <w:pPr>
        <w:pStyle w:val="Heading3"/>
      </w:pPr>
      <w:bookmarkStart w:id="93" w:name="_Toc478568184"/>
      <w:r>
        <w:t xml:space="preserve">Debugging </w:t>
      </w:r>
      <w:r w:rsidR="0064084E">
        <w:t>Tools</w:t>
      </w:r>
      <w:bookmarkEnd w:id="93"/>
    </w:p>
    <w:p w14:paraId="6DEC1033" w14:textId="46EB4A49" w:rsidR="00107C9F" w:rsidRDefault="00107C9F" w:rsidP="00107C9F">
      <w:pPr>
        <w:pStyle w:val="Heading4"/>
      </w:pPr>
      <w:r>
        <w:t>Logging</w:t>
      </w:r>
    </w:p>
    <w:p w14:paraId="4B8D9B80" w14:textId="06440FB5" w:rsidR="00107C9F" w:rsidRPr="00107C9F" w:rsidRDefault="00107C9F" w:rsidP="00107C9F">
      <w:pPr>
        <w:pStyle w:val="Heading4"/>
      </w:pPr>
      <w:r>
        <w:t>Wireframe Mode</w:t>
      </w:r>
    </w:p>
    <w:p w14:paraId="18952EE6" w14:textId="62527949" w:rsidR="00B12720" w:rsidRDefault="00B12720" w:rsidP="00B12720">
      <w:pPr>
        <w:pStyle w:val="Heading2"/>
      </w:pPr>
      <w:bookmarkStart w:id="94" w:name="_Toc478568185"/>
      <w:r>
        <w:t>Framework</w:t>
      </w:r>
      <w:r w:rsidR="001603FF">
        <w:t xml:space="preserve"> and Libraries</w:t>
      </w:r>
      <w:bookmarkEnd w:id="94"/>
    </w:p>
    <w:p w14:paraId="5AF860EC" w14:textId="7EE09DD5" w:rsidR="00015DAC" w:rsidRDefault="00015DAC" w:rsidP="00015DAC">
      <w:pPr>
        <w:pStyle w:val="Heading3"/>
      </w:pPr>
      <w:bookmarkStart w:id="95" w:name="_Toc478568186"/>
      <w:r>
        <w:t>Choice of Fram</w:t>
      </w:r>
      <w:r w:rsidR="004F1503">
        <w:t>e</w:t>
      </w:r>
      <w:r>
        <w:t>work</w:t>
      </w:r>
      <w:bookmarkEnd w:id="95"/>
    </w:p>
    <w:p w14:paraId="0A13F94E" w14:textId="019769C0" w:rsidR="00E71516" w:rsidRDefault="00E71516" w:rsidP="00E71516">
      <w:pPr>
        <w:pStyle w:val="Heading3"/>
      </w:pPr>
      <w:bookmarkStart w:id="96" w:name="_Toc478568187"/>
      <w:r>
        <w:t>AntTweakBar</w:t>
      </w:r>
      <w:bookmarkEnd w:id="96"/>
    </w:p>
    <w:p w14:paraId="28C08E7E" w14:textId="52A971C7" w:rsidR="00E71516" w:rsidRPr="00E71516" w:rsidRDefault="00E71516" w:rsidP="00E71516">
      <w:pPr>
        <w:pStyle w:val="Heading3"/>
      </w:pPr>
      <w:bookmarkStart w:id="97" w:name="_Toc478568188"/>
      <w:r>
        <w:t>ASSIMP</w:t>
      </w:r>
      <w:bookmarkEnd w:id="97"/>
    </w:p>
    <w:p w14:paraId="54BFEBEA" w14:textId="03D56DAD" w:rsidR="0050253B" w:rsidRDefault="00387081" w:rsidP="006E09EC">
      <w:pPr>
        <w:pStyle w:val="Heading2"/>
      </w:pPr>
      <w:bookmarkStart w:id="98" w:name="_Toc478568189"/>
      <w:r>
        <w:t>Rendering Models</w:t>
      </w:r>
      <w:bookmarkEnd w:id="98"/>
    </w:p>
    <w:p w14:paraId="2DDD344E" w14:textId="32A82B38" w:rsidR="006E09EC" w:rsidRPr="006E09EC" w:rsidRDefault="00235A2E" w:rsidP="006E09EC">
      <w:pPr>
        <w:pStyle w:val="Heading3"/>
      </w:pPr>
      <w:bookmarkStart w:id="99" w:name="_Toc478568190"/>
      <w:r>
        <w:t>Predefined Models</w:t>
      </w:r>
      <w:bookmarkEnd w:id="99"/>
    </w:p>
    <w:p w14:paraId="4B3B5D1E" w14:textId="443477C5" w:rsidR="006E09EC" w:rsidRDefault="006E09EC" w:rsidP="006E09EC">
      <w:pPr>
        <w:pStyle w:val="Heading3"/>
      </w:pPr>
      <w:bookmarkStart w:id="100" w:name="_Toc478568191"/>
      <w:r>
        <w:t>Loading Models</w:t>
      </w:r>
      <w:bookmarkEnd w:id="100"/>
    </w:p>
    <w:p w14:paraId="2BE3A0C7" w14:textId="71BBA1F8" w:rsidR="006E09EC" w:rsidRDefault="0043656B" w:rsidP="006E09EC">
      <w:pPr>
        <w:pStyle w:val="Heading3"/>
      </w:pPr>
      <w:bookmarkStart w:id="101" w:name="_Toc478568192"/>
      <w:r>
        <w:t>Rendering</w:t>
      </w:r>
      <w:r w:rsidR="006E09EC">
        <w:t xml:space="preserve"> Models</w:t>
      </w:r>
      <w:bookmarkEnd w:id="101"/>
    </w:p>
    <w:p w14:paraId="47149C15" w14:textId="2E3F2820" w:rsidR="0043656B" w:rsidRDefault="0043656B" w:rsidP="0043656B">
      <w:pPr>
        <w:pStyle w:val="Heading3"/>
      </w:pPr>
      <w:bookmarkStart w:id="102" w:name="_Toc478568193"/>
      <w:r>
        <w:t xml:space="preserve">Rendering </w:t>
      </w:r>
      <w:r w:rsidR="006E09EC">
        <w:t>Terrain</w:t>
      </w:r>
      <w:bookmarkEnd w:id="102"/>
    </w:p>
    <w:p w14:paraId="47F32C91" w14:textId="5106D87B" w:rsidR="00013278" w:rsidRPr="00013278" w:rsidRDefault="00013278" w:rsidP="00013278">
      <w:pPr>
        <w:pStyle w:val="Heading4"/>
      </w:pPr>
      <w:r>
        <w:t>Importing Height Maps</w:t>
      </w:r>
    </w:p>
    <w:p w14:paraId="4E3C57B6" w14:textId="7FDD5884" w:rsidR="006241A6" w:rsidRPr="006241A6" w:rsidRDefault="006241A6" w:rsidP="006241A6">
      <w:pPr>
        <w:pStyle w:val="Heading4"/>
      </w:pPr>
      <w:r>
        <w:t>Calculating Terrain Type</w:t>
      </w:r>
    </w:p>
    <w:p w14:paraId="0D90B6C3" w14:textId="2978375F" w:rsidR="00013278" w:rsidRDefault="00D86EBF" w:rsidP="00013278">
      <w:pPr>
        <w:pStyle w:val="Heading4"/>
      </w:pPr>
      <w:r>
        <w:t>Positioning World Entities</w:t>
      </w:r>
    </w:p>
    <w:p w14:paraId="03F10BCF" w14:textId="0DEC3B90" w:rsidR="00585D01" w:rsidRPr="00585D01" w:rsidRDefault="00585D01" w:rsidP="00585D01">
      <w:pPr>
        <w:pStyle w:val="Heading4"/>
      </w:pPr>
      <w:r>
        <w:t>Updating Terrain</w:t>
      </w:r>
    </w:p>
    <w:p w14:paraId="68AD0850" w14:textId="014607A6" w:rsidR="00724119" w:rsidRDefault="0043656B" w:rsidP="00724119">
      <w:pPr>
        <w:pStyle w:val="Heading3"/>
      </w:pPr>
      <w:bookmarkStart w:id="103" w:name="_Toc478568194"/>
      <w:r>
        <w:t>Rendering Water</w:t>
      </w:r>
      <w:bookmarkEnd w:id="103"/>
      <w:r w:rsidR="00724119">
        <w:t xml:space="preserve"> </w:t>
      </w:r>
    </w:p>
    <w:p w14:paraId="76A027D8" w14:textId="461BD196" w:rsidR="00C22D01" w:rsidRDefault="00C22D01" w:rsidP="00C22D01">
      <w:pPr>
        <w:pStyle w:val="Heading3"/>
      </w:pPr>
      <w:bookmarkStart w:id="104" w:name="_Toc478568195"/>
      <w:r>
        <w:t>Rendering a Skybox</w:t>
      </w:r>
      <w:bookmarkEnd w:id="104"/>
    </w:p>
    <w:p w14:paraId="34443A70" w14:textId="3223AE82" w:rsidR="00224F71" w:rsidRPr="00224F71" w:rsidRDefault="00224F71" w:rsidP="00224F71">
      <w:pPr>
        <w:pStyle w:val="Heading4"/>
      </w:pPr>
      <w:r>
        <w:t xml:space="preserve">Day, </w:t>
      </w:r>
      <w:r w:rsidR="007319A1">
        <w:t>Night,</w:t>
      </w:r>
      <w:r>
        <w:t xml:space="preserve"> and Evening Cycles</w:t>
      </w:r>
    </w:p>
    <w:p w14:paraId="0FBD181D" w14:textId="58F76D79" w:rsidR="00724119" w:rsidRDefault="00724119" w:rsidP="00724119">
      <w:pPr>
        <w:pStyle w:val="Heading3"/>
      </w:pPr>
      <w:bookmarkStart w:id="105" w:name="_Toc478568196"/>
      <w:r>
        <w:t>Rendering Clouds</w:t>
      </w:r>
      <w:bookmarkEnd w:id="105"/>
    </w:p>
    <w:p w14:paraId="272FAD60" w14:textId="19C310F8" w:rsidR="007319A1" w:rsidRDefault="007319A1" w:rsidP="007319A1">
      <w:pPr>
        <w:pStyle w:val="Heading3"/>
      </w:pPr>
      <w:r>
        <w:t>Optimisations</w:t>
      </w:r>
    </w:p>
    <w:p w14:paraId="6B6EAC4B" w14:textId="7BF06AD1" w:rsidR="00041EF3" w:rsidRPr="00041EF3" w:rsidRDefault="000D5854" w:rsidP="00041EF3">
      <w:pPr>
        <w:pStyle w:val="Heading4"/>
      </w:pPr>
      <w:r>
        <w:t xml:space="preserve">Sphere Based </w:t>
      </w:r>
      <w:r w:rsidR="00041EF3">
        <w:t>Frustum Culling</w:t>
      </w:r>
    </w:p>
    <w:p w14:paraId="2FE9CCF7" w14:textId="2B50F018" w:rsidR="00F3718C" w:rsidRDefault="0050253B" w:rsidP="006E09EC">
      <w:pPr>
        <w:pStyle w:val="Heading2"/>
      </w:pPr>
      <w:bookmarkStart w:id="106" w:name="_Toc478568197"/>
      <w:r>
        <w:t>Lighting</w:t>
      </w:r>
      <w:bookmarkEnd w:id="106"/>
    </w:p>
    <w:p w14:paraId="015B5D8A" w14:textId="2D8F9747" w:rsidR="00F3718C" w:rsidRDefault="00F3718C" w:rsidP="00F3718C">
      <w:pPr>
        <w:pStyle w:val="Heading2"/>
      </w:pPr>
      <w:bookmarkStart w:id="107" w:name="_Toc478568198"/>
      <w:r>
        <w:lastRenderedPageBreak/>
        <w:t>Rendering 2D Images</w:t>
      </w:r>
      <w:bookmarkEnd w:id="107"/>
    </w:p>
    <w:p w14:paraId="78AB5C9A" w14:textId="0B8B0A9E" w:rsidR="0043656B" w:rsidRDefault="00D55B66" w:rsidP="0043656B">
      <w:pPr>
        <w:pStyle w:val="Heading2"/>
      </w:pPr>
      <w:bookmarkStart w:id="108" w:name="_Toc478568199"/>
      <w:r>
        <w:t>Particle Systems</w:t>
      </w:r>
      <w:bookmarkEnd w:id="108"/>
    </w:p>
    <w:p w14:paraId="70230AE4" w14:textId="14A0FF6D" w:rsidR="00E71516" w:rsidRPr="00E71516" w:rsidRDefault="00E71516" w:rsidP="00E71516">
      <w:pPr>
        <w:pStyle w:val="Heading3"/>
      </w:pPr>
      <w:bookmarkStart w:id="109" w:name="_Toc478568200"/>
      <w:r>
        <w:t>Rain</w:t>
      </w:r>
      <w:bookmarkEnd w:id="109"/>
    </w:p>
    <w:p w14:paraId="5E7CB5A0" w14:textId="604BAAB7" w:rsidR="008D06F6" w:rsidRDefault="008D06F6" w:rsidP="008D06F6">
      <w:pPr>
        <w:pStyle w:val="Heading2"/>
      </w:pPr>
      <w:bookmarkStart w:id="110" w:name="_Toc478568201"/>
      <w:r>
        <w:t>Summary</w:t>
      </w:r>
      <w:bookmarkEnd w:id="110"/>
    </w:p>
    <w:p w14:paraId="51E1241E" w14:textId="7550CEA7" w:rsidR="008D06F6" w:rsidRDefault="008D06F6" w:rsidP="008D06F6">
      <w:pPr>
        <w:pStyle w:val="Heading1"/>
      </w:pPr>
      <w:bookmarkStart w:id="111" w:name="_Toc478568202"/>
      <w:r>
        <w:lastRenderedPageBreak/>
        <w:t>Artist Away</w:t>
      </w:r>
      <w:bookmarkEnd w:id="111"/>
    </w:p>
    <w:p w14:paraId="094CB04A" w14:textId="0B040DFF" w:rsidR="003D344D" w:rsidRPr="003D344D" w:rsidRDefault="009320F6" w:rsidP="00370EE4">
      <w:pPr>
        <w:pStyle w:val="Heading2"/>
      </w:pPr>
      <w:bookmarkStart w:id="112" w:name="_Toc478568203"/>
      <w:r>
        <w:t xml:space="preserve">Simplex Noise </w:t>
      </w:r>
      <w:r w:rsidR="003D344D">
        <w:t>Generation</w:t>
      </w:r>
      <w:bookmarkEnd w:id="112"/>
    </w:p>
    <w:p w14:paraId="29D33055" w14:textId="69803887" w:rsidR="0002362D" w:rsidRDefault="0002362D" w:rsidP="0002362D">
      <w:pPr>
        <w:pStyle w:val="Heading2"/>
      </w:pPr>
      <w:bookmarkStart w:id="113" w:name="_Toc478568204"/>
      <w:r>
        <w:t>Creating and Exporting Height Maps</w:t>
      </w:r>
      <w:bookmarkEnd w:id="113"/>
    </w:p>
    <w:p w14:paraId="7705853B" w14:textId="4DE6E1D1" w:rsidR="0002362D" w:rsidRDefault="00DF7F06" w:rsidP="00DF7F06">
      <w:pPr>
        <w:pStyle w:val="Heading2"/>
      </w:pPr>
      <w:bookmarkStart w:id="114" w:name="_Toc478568205"/>
      <w:r>
        <w:t>Implementing User Interface</w:t>
      </w:r>
      <w:bookmarkEnd w:id="114"/>
    </w:p>
    <w:p w14:paraId="2D71E6AB" w14:textId="643FE79F" w:rsidR="002536B2" w:rsidRPr="002536B2" w:rsidRDefault="002536B2" w:rsidP="002536B2">
      <w:pPr>
        <w:pStyle w:val="Heading3"/>
      </w:pPr>
      <w:bookmarkStart w:id="115" w:name="_Toc478568206"/>
      <w:r>
        <w:t xml:space="preserve">Controlling </w:t>
      </w:r>
      <w:r w:rsidR="00370EE4">
        <w:t>the</w:t>
      </w:r>
      <w:r>
        <w:t xml:space="preserve"> Game</w:t>
      </w:r>
      <w:bookmarkEnd w:id="115"/>
    </w:p>
    <w:p w14:paraId="5948AF7D" w14:textId="35F41798" w:rsidR="001603FF" w:rsidRPr="001603FF" w:rsidRDefault="001603FF" w:rsidP="00370EE4">
      <w:pPr>
        <w:pStyle w:val="Heading3"/>
      </w:pPr>
      <w:bookmarkStart w:id="116" w:name="_Toc478568207"/>
      <w:r>
        <w:t>AntTweakBar</w:t>
      </w:r>
      <w:r w:rsidR="002536B2">
        <w:t xml:space="preserve"> Usage</w:t>
      </w:r>
      <w:bookmarkEnd w:id="116"/>
    </w:p>
    <w:p w14:paraId="0570600C" w14:textId="1363517A" w:rsidR="00DF7F06" w:rsidRDefault="008D39BD" w:rsidP="008D39BD">
      <w:pPr>
        <w:pStyle w:val="Heading2"/>
      </w:pPr>
      <w:bookmarkStart w:id="117" w:name="_Toc478568208"/>
      <w:r>
        <w:t>Concurrent Programming</w:t>
      </w:r>
      <w:bookmarkEnd w:id="117"/>
    </w:p>
    <w:p w14:paraId="6439638D" w14:textId="02B341BA" w:rsidR="009625AE" w:rsidRDefault="009625AE" w:rsidP="009625AE">
      <w:pPr>
        <w:pStyle w:val="Heading3"/>
      </w:pPr>
      <w:bookmarkStart w:id="118" w:name="_Toc478568209"/>
      <w:r>
        <w:t>Multithreading Noise Generation</w:t>
      </w:r>
      <w:bookmarkEnd w:id="118"/>
    </w:p>
    <w:p w14:paraId="749E0267" w14:textId="63FA1208" w:rsidR="009625AE" w:rsidRPr="009625AE" w:rsidRDefault="009625AE" w:rsidP="009625AE">
      <w:pPr>
        <w:pStyle w:val="Heading3"/>
      </w:pPr>
      <w:bookmarkStart w:id="119" w:name="_Toc478568210"/>
      <w:r>
        <w:t>Preventing Multiple GPU Instructions</w:t>
      </w:r>
      <w:bookmarkEnd w:id="119"/>
    </w:p>
    <w:p w14:paraId="55B7CA68" w14:textId="76027BF0" w:rsidR="00B47829" w:rsidRDefault="008D36B9" w:rsidP="00B47829">
      <w:pPr>
        <w:pStyle w:val="Heading2"/>
      </w:pPr>
      <w:bookmarkStart w:id="120" w:name="_Toc478568211"/>
      <w:r>
        <w:t>Updating Terrain During Run Time</w:t>
      </w:r>
      <w:bookmarkEnd w:id="120"/>
    </w:p>
    <w:p w14:paraId="5859918F" w14:textId="4548842D" w:rsidR="00370EE4" w:rsidRDefault="00370EE4" w:rsidP="00370EE4">
      <w:pPr>
        <w:pStyle w:val="Heading3"/>
      </w:pPr>
      <w:bookmarkStart w:id="121" w:name="_Toc478568212"/>
      <w:r>
        <w:t>Generating New Height Map</w:t>
      </w:r>
      <w:bookmarkEnd w:id="121"/>
    </w:p>
    <w:p w14:paraId="0A039A21" w14:textId="55070A14" w:rsidR="00370EE4" w:rsidRDefault="00370EE4" w:rsidP="00370EE4">
      <w:pPr>
        <w:pStyle w:val="Heading3"/>
      </w:pPr>
      <w:bookmarkStart w:id="122" w:name="_Toc478568213"/>
      <w:r>
        <w:t>Destroying Old Entities</w:t>
      </w:r>
      <w:bookmarkEnd w:id="122"/>
    </w:p>
    <w:p w14:paraId="0A1A7EC8" w14:textId="57140C8B" w:rsidR="00370EE4" w:rsidRDefault="009625AE" w:rsidP="00370EE4">
      <w:pPr>
        <w:pStyle w:val="Heading3"/>
      </w:pPr>
      <w:bookmarkStart w:id="123" w:name="_Toc478568214"/>
      <w:r>
        <w:t>Placing New Entities</w:t>
      </w:r>
      <w:bookmarkEnd w:id="123"/>
    </w:p>
    <w:p w14:paraId="373205FD" w14:textId="27B44BBB" w:rsidR="005B74FA" w:rsidRPr="005B74FA" w:rsidRDefault="005B74FA" w:rsidP="005B74FA">
      <w:pPr>
        <w:pStyle w:val="Heading3"/>
      </w:pPr>
      <w:bookmarkStart w:id="124" w:name="_Toc478568215"/>
      <w:r>
        <w:t>Updating Water</w:t>
      </w:r>
      <w:bookmarkEnd w:id="124"/>
    </w:p>
    <w:p w14:paraId="1E913FD6" w14:textId="77777777" w:rsidR="00B179FB" w:rsidRDefault="00B179FB" w:rsidP="00E11FFC">
      <w:pPr>
        <w:pStyle w:val="Heading1"/>
      </w:pPr>
      <w:bookmarkStart w:id="125" w:name="_Toc340849822"/>
      <w:bookmarkStart w:id="126" w:name="_Toc478568216"/>
      <w:bookmarkEnd w:id="86"/>
      <w:r>
        <w:lastRenderedPageBreak/>
        <w:t>Test Strategy</w:t>
      </w:r>
      <w:bookmarkEnd w:id="125"/>
      <w:bookmarkEnd w:id="126"/>
      <w:r>
        <w:t xml:space="preserve"> </w:t>
      </w:r>
    </w:p>
    <w:p w14:paraId="454AB70E" w14:textId="77777777" w:rsidR="00B179FB" w:rsidRDefault="00B179FB" w:rsidP="00E11FFC">
      <w:pPr>
        <w:pStyle w:val="Heading2"/>
      </w:pPr>
      <w:bookmarkStart w:id="127" w:name="_Toc340849823"/>
      <w:bookmarkStart w:id="128" w:name="_Toc478568217"/>
      <w:r>
        <w:t>Introduction</w:t>
      </w:r>
      <w:bookmarkEnd w:id="127"/>
      <w:bookmarkEnd w:id="128"/>
    </w:p>
    <w:p w14:paraId="5E5D6468" w14:textId="77777777" w:rsidR="00B179FB" w:rsidRDefault="00B179FB" w:rsidP="00B179FB">
      <w:pPr>
        <w:pStyle w:val="CommentsMustbeRemoved"/>
      </w:pPr>
      <w:r>
        <w:t>Each of your chapters should have an introduction to tell your readers what they will find in the chapter.</w:t>
      </w:r>
    </w:p>
    <w:p w14:paraId="3FE1DF32" w14:textId="77777777" w:rsidR="00B179FB" w:rsidRDefault="00B179FB" w:rsidP="00E11FFC">
      <w:pPr>
        <w:pStyle w:val="Heading2"/>
      </w:pPr>
      <w:bookmarkStart w:id="129" w:name="_Toc340849824"/>
      <w:bookmarkStart w:id="130" w:name="_Toc478568218"/>
      <w:r>
        <w:t>Section</w:t>
      </w:r>
      <w:bookmarkEnd w:id="129"/>
      <w:bookmarkEnd w:id="130"/>
      <w:r>
        <w:t xml:space="preserve"> </w:t>
      </w:r>
    </w:p>
    <w:p w14:paraId="573C4CD7" w14:textId="77777777"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14:paraId="3F5CBF7A" w14:textId="77777777" w:rsidR="00B179FB" w:rsidRDefault="00B179FB" w:rsidP="00B179FB">
      <w:pPr>
        <w:pStyle w:val="Caption"/>
        <w:keepNext/>
      </w:pPr>
      <w:bookmarkStart w:id="131"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31"/>
    </w:p>
    <w:tbl>
      <w:tblPr>
        <w:tblStyle w:val="TableGrid"/>
        <w:tblW w:w="0" w:type="auto"/>
        <w:tblLook w:val="04A0" w:firstRow="1" w:lastRow="0" w:firstColumn="1" w:lastColumn="0" w:noHBand="0" w:noVBand="1"/>
      </w:tblPr>
      <w:tblGrid>
        <w:gridCol w:w="2254"/>
        <w:gridCol w:w="2230"/>
        <w:gridCol w:w="2254"/>
        <w:gridCol w:w="2254"/>
      </w:tblGrid>
      <w:tr w:rsidR="00B179FB" w14:paraId="6FDBDE26" w14:textId="77777777" w:rsidTr="003343E8">
        <w:tc>
          <w:tcPr>
            <w:tcW w:w="2254" w:type="dxa"/>
          </w:tcPr>
          <w:p w14:paraId="642A9052" w14:textId="77777777" w:rsidR="00B179FB" w:rsidRDefault="00B179FB" w:rsidP="00B179FB"/>
        </w:tc>
        <w:tc>
          <w:tcPr>
            <w:tcW w:w="2230" w:type="dxa"/>
          </w:tcPr>
          <w:p w14:paraId="4FEF944C" w14:textId="77777777" w:rsidR="00B179FB" w:rsidRDefault="00B179FB" w:rsidP="00B179FB"/>
        </w:tc>
        <w:tc>
          <w:tcPr>
            <w:tcW w:w="2254" w:type="dxa"/>
          </w:tcPr>
          <w:p w14:paraId="351900C6" w14:textId="77777777" w:rsidR="00B179FB" w:rsidRDefault="00B179FB" w:rsidP="00B179FB"/>
        </w:tc>
        <w:tc>
          <w:tcPr>
            <w:tcW w:w="2254" w:type="dxa"/>
          </w:tcPr>
          <w:p w14:paraId="1B3F8B9E" w14:textId="77777777" w:rsidR="00B179FB" w:rsidRDefault="00B179FB" w:rsidP="00B179FB"/>
        </w:tc>
      </w:tr>
      <w:tr w:rsidR="00B179FB" w14:paraId="70B4C479" w14:textId="77777777" w:rsidTr="003343E8">
        <w:tc>
          <w:tcPr>
            <w:tcW w:w="2254" w:type="dxa"/>
          </w:tcPr>
          <w:p w14:paraId="60E64905" w14:textId="77777777" w:rsidR="00B179FB" w:rsidRDefault="00B179FB" w:rsidP="00B179FB"/>
        </w:tc>
        <w:tc>
          <w:tcPr>
            <w:tcW w:w="2230" w:type="dxa"/>
          </w:tcPr>
          <w:p w14:paraId="7D8C3056" w14:textId="77777777" w:rsidR="00B179FB" w:rsidRDefault="00B179FB" w:rsidP="00B179FB"/>
        </w:tc>
        <w:tc>
          <w:tcPr>
            <w:tcW w:w="2254" w:type="dxa"/>
          </w:tcPr>
          <w:p w14:paraId="06274630" w14:textId="77777777" w:rsidR="00B179FB" w:rsidRDefault="00B179FB" w:rsidP="00B179FB"/>
        </w:tc>
        <w:tc>
          <w:tcPr>
            <w:tcW w:w="2254" w:type="dxa"/>
          </w:tcPr>
          <w:p w14:paraId="2BBC4521" w14:textId="77777777" w:rsidR="00B179FB" w:rsidRDefault="00B179FB" w:rsidP="00B179FB"/>
        </w:tc>
      </w:tr>
      <w:tr w:rsidR="00B179FB" w14:paraId="0C8974E2" w14:textId="77777777" w:rsidTr="003343E8">
        <w:tc>
          <w:tcPr>
            <w:tcW w:w="2254" w:type="dxa"/>
          </w:tcPr>
          <w:p w14:paraId="61E24CB7" w14:textId="77777777" w:rsidR="00B179FB" w:rsidRDefault="00B179FB" w:rsidP="00B179FB"/>
        </w:tc>
        <w:tc>
          <w:tcPr>
            <w:tcW w:w="2230" w:type="dxa"/>
          </w:tcPr>
          <w:p w14:paraId="41A604F0" w14:textId="77777777" w:rsidR="00B179FB" w:rsidRDefault="00B179FB" w:rsidP="00B179FB"/>
        </w:tc>
        <w:tc>
          <w:tcPr>
            <w:tcW w:w="2254" w:type="dxa"/>
          </w:tcPr>
          <w:p w14:paraId="191839B7" w14:textId="77777777" w:rsidR="00B179FB" w:rsidRDefault="00B179FB" w:rsidP="00B179FB"/>
        </w:tc>
        <w:tc>
          <w:tcPr>
            <w:tcW w:w="2254" w:type="dxa"/>
          </w:tcPr>
          <w:p w14:paraId="516AE2BE" w14:textId="77777777" w:rsidR="00B179FB" w:rsidRDefault="00B179FB" w:rsidP="00B179FB"/>
        </w:tc>
      </w:tr>
      <w:tr w:rsidR="00B179FB" w14:paraId="427C0097" w14:textId="77777777" w:rsidTr="003343E8">
        <w:tc>
          <w:tcPr>
            <w:tcW w:w="2254" w:type="dxa"/>
          </w:tcPr>
          <w:p w14:paraId="1055BE1F" w14:textId="77777777" w:rsidR="00B179FB" w:rsidRDefault="00B179FB" w:rsidP="00B179FB"/>
        </w:tc>
        <w:tc>
          <w:tcPr>
            <w:tcW w:w="2230" w:type="dxa"/>
          </w:tcPr>
          <w:p w14:paraId="446B71B2" w14:textId="77777777" w:rsidR="00B179FB" w:rsidRDefault="00B179FB" w:rsidP="00B179FB"/>
        </w:tc>
        <w:tc>
          <w:tcPr>
            <w:tcW w:w="2254" w:type="dxa"/>
          </w:tcPr>
          <w:p w14:paraId="68F5899C" w14:textId="77777777" w:rsidR="00B179FB" w:rsidRDefault="00B179FB" w:rsidP="00B179FB"/>
        </w:tc>
        <w:tc>
          <w:tcPr>
            <w:tcW w:w="2254" w:type="dxa"/>
          </w:tcPr>
          <w:p w14:paraId="2EAD1E9C" w14:textId="77777777" w:rsidR="00B179FB" w:rsidRDefault="00B179FB" w:rsidP="00B179FB"/>
        </w:tc>
      </w:tr>
    </w:tbl>
    <w:p w14:paraId="2A2F8A5B" w14:textId="77777777" w:rsidR="00773037" w:rsidRDefault="00773037" w:rsidP="00164E5D"/>
    <w:p w14:paraId="7CDB954E" w14:textId="77777777" w:rsidR="00824086" w:rsidRDefault="00824086" w:rsidP="00E11FFC">
      <w:pPr>
        <w:pStyle w:val="Heading2"/>
      </w:pPr>
      <w:bookmarkStart w:id="132" w:name="_Toc478568219"/>
      <w:r>
        <w:t>Section</w:t>
      </w:r>
      <w:bookmarkEnd w:id="132"/>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33" w:name="_Toc340849826"/>
      <w:bookmarkStart w:id="134" w:name="_Toc478568220"/>
      <w:r>
        <w:t>Summary</w:t>
      </w:r>
      <w:bookmarkEnd w:id="133"/>
      <w:bookmarkEnd w:id="134"/>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35" w:name="_Toc340849827"/>
      <w:bookmarkStart w:id="136" w:name="_Toc478568221"/>
      <w:r>
        <w:lastRenderedPageBreak/>
        <w:t>Evaluation, Conclusions and Future Work</w:t>
      </w:r>
      <w:bookmarkEnd w:id="135"/>
      <w:bookmarkEnd w:id="136"/>
    </w:p>
    <w:p w14:paraId="772FE421" w14:textId="77777777" w:rsidR="00824086" w:rsidRDefault="00824086" w:rsidP="00E11FFC">
      <w:pPr>
        <w:pStyle w:val="Heading2"/>
      </w:pPr>
      <w:bookmarkStart w:id="137" w:name="_Toc340849828"/>
      <w:bookmarkStart w:id="138" w:name="_Toc478568222"/>
      <w:r>
        <w:t>Project Objectives</w:t>
      </w:r>
      <w:bookmarkEnd w:id="137"/>
      <w:bookmarkEnd w:id="138"/>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39" w:name="_Toc340849829"/>
      <w:bookmarkStart w:id="140" w:name="_Toc478568223"/>
      <w:r>
        <w:t>Evaluation</w:t>
      </w:r>
      <w:bookmarkEnd w:id="139"/>
      <w:bookmarkEnd w:id="140"/>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41" w:name="_Toc340849830"/>
      <w:bookmarkStart w:id="142" w:name="_Toc478568224"/>
      <w:r>
        <w:t>Applicability of Findings to the Commercial World</w:t>
      </w:r>
      <w:bookmarkEnd w:id="141"/>
      <w:bookmarkEnd w:id="142"/>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43" w:name="_Toc340849831"/>
      <w:bookmarkStart w:id="144" w:name="_Toc478568225"/>
      <w:r>
        <w:t>Conclusions</w:t>
      </w:r>
      <w:bookmarkEnd w:id="143"/>
      <w:bookmarkEnd w:id="144"/>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45" w:name="_Toc340849832"/>
      <w:bookmarkStart w:id="146" w:name="_Toc478568226"/>
      <w:r>
        <w:t>Future Work</w:t>
      </w:r>
      <w:bookmarkEnd w:id="145"/>
      <w:bookmarkEnd w:id="146"/>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47" w:name="_Toc340849833"/>
      <w:bookmarkStart w:id="148" w:name="_Toc478568227"/>
      <w:r>
        <w:t>Concluding Reflections</w:t>
      </w:r>
      <w:bookmarkEnd w:id="147"/>
      <w:bookmarkEnd w:id="148"/>
    </w:p>
    <w:p w14:paraId="0EEC3487" w14:textId="77777777" w:rsidR="00652924" w:rsidRPr="006B621D" w:rsidRDefault="00652924" w:rsidP="006B621D">
      <w:pPr>
        <w:pStyle w:val="CommentsMustbeRemoved"/>
      </w:pPr>
      <w:r w:rsidRPr="006B621D">
        <w:t>Summarise what you have achieved.</w:t>
      </w:r>
    </w:p>
    <w:bookmarkStart w:id="149"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49"/>
        </w:p>
        <w:sdt>
          <w:sdtPr>
            <w:rPr>
              <w:noProof w:val="0"/>
            </w:rPr>
            <w:id w:val="-1723129469"/>
            <w:bibliography/>
          </w:sdtPr>
          <w:sdtContent>
            <w:p w14:paraId="09DF1EE1" w14:textId="77777777" w:rsidR="00C37916" w:rsidRDefault="00585D01" w:rsidP="00C37916">
              <w:pPr>
                <w:pStyle w:val="Bibliography"/>
                <w:rPr>
                  <w:sz w:val="24"/>
                </w:rPr>
              </w:pPr>
              <w:r>
                <w:rPr>
                  <w:noProof w:val="0"/>
                </w:rPr>
                <w:fldChar w:fldCharType="begin"/>
              </w:r>
              <w:r>
                <w:instrText xml:space="preserve"> BIBLIOGRAPHY </w:instrText>
              </w:r>
              <w:r>
                <w:rPr>
                  <w:noProof w:val="0"/>
                </w:rPr>
                <w:fldChar w:fldCharType="separate"/>
              </w:r>
              <w:r w:rsidR="00C37916">
                <w:t xml:space="preserve">Ali, Z. (2016) </w:t>
              </w:r>
              <w:r w:rsidR="00C37916">
                <w:rPr>
                  <w:i/>
                  <w:iCs/>
                </w:rPr>
                <w:t xml:space="preserve">'A Framework for Game Engine Selection for Gamification and Serious Games', </w:t>
              </w:r>
              <w:r w:rsidR="00C37916">
                <w:t>San Francisco, IEEE, pp. 1199-1207.</w:t>
              </w:r>
            </w:p>
            <w:p w14:paraId="4FB04B25" w14:textId="77777777" w:rsidR="00C37916" w:rsidRDefault="00C37916" w:rsidP="00C37916">
              <w:pPr>
                <w:pStyle w:val="Bibliography"/>
              </w:pPr>
              <w:r>
                <w:t xml:space="preserve">Bach, J. (1998) 'A Framework for Good Enough Testing', </w:t>
              </w:r>
              <w:r>
                <w:rPr>
                  <w:i/>
                  <w:iCs/>
                </w:rPr>
                <w:t xml:space="preserve">Computer, </w:t>
              </w:r>
              <w:r>
                <w:t>31(10), pp. 124-126.</w:t>
              </w:r>
            </w:p>
            <w:p w14:paraId="393FA721" w14:textId="77777777" w:rsidR="00C37916" w:rsidRDefault="00C37916" w:rsidP="00C37916">
              <w:pPr>
                <w:pStyle w:val="Bibliography"/>
              </w:pPr>
              <w:r>
                <w:t xml:space="preserve">Gregory, J. (2012) </w:t>
              </w:r>
              <w:r>
                <w:rPr>
                  <w:i/>
                  <w:iCs/>
                </w:rPr>
                <w:t xml:space="preserve">'Game Engine Architecture', </w:t>
              </w:r>
              <w:r>
                <w:t>2nd edition, Natick: A K Peters, Ltd..</w:t>
              </w:r>
            </w:p>
            <w:p w14:paraId="59FB6AEA" w14:textId="77777777" w:rsidR="00C37916" w:rsidRDefault="00C37916" w:rsidP="00C37916">
              <w:pPr>
                <w:pStyle w:val="Bibliography"/>
              </w:pPr>
              <w:r>
                <w:t xml:space="preserve">Hello Games, (2016) </w:t>
              </w:r>
              <w:r>
                <w:rPr>
                  <w:i/>
                  <w:iCs/>
                </w:rPr>
                <w:t xml:space="preserve">'No Man's Sky', </w:t>
              </w:r>
              <w:r>
                <w:t>Guildford: Sony Interactive Entertainment.</w:t>
              </w:r>
            </w:p>
            <w:p w14:paraId="1D416941" w14:textId="77777777" w:rsidR="00C37916" w:rsidRDefault="00C37916" w:rsidP="00C37916">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16F98B5" w14:textId="77777777" w:rsidR="00C37916" w:rsidRDefault="00C37916" w:rsidP="00C37916">
              <w:pPr>
                <w:pStyle w:val="Bibliography"/>
              </w:pPr>
              <w:r>
                <w:t xml:space="preserve">Jacobson, I., Spence, I. &amp; Seidewitz, E. (2016) 'Industrial-Scale Agile--From Craft to Engineering', </w:t>
              </w:r>
              <w:r>
                <w:rPr>
                  <w:i/>
                  <w:iCs/>
                </w:rPr>
                <w:t xml:space="preserve">Communications of the ACM, </w:t>
              </w:r>
              <w:r>
                <w:t>59(12), pp. 63-72.</w:t>
              </w:r>
            </w:p>
            <w:p w14:paraId="61425D80" w14:textId="77777777" w:rsidR="00C37916" w:rsidRDefault="00C37916" w:rsidP="00C37916">
              <w:pPr>
                <w:pStyle w:val="Bibliography"/>
              </w:pPr>
              <w:r>
                <w:t xml:space="preserve">Jiang, B. &amp; Chan, W. K. (2016) </w:t>
              </w:r>
              <w:r>
                <w:rPr>
                  <w:i/>
                  <w:iCs/>
                </w:rPr>
                <w:t xml:space="preserve">'Testing and Debugging in Continuous Integration with Budget Quotas on Test Executions', </w:t>
              </w:r>
              <w:r>
                <w:t>Vienna, IEEE.</w:t>
              </w:r>
            </w:p>
            <w:p w14:paraId="4A09DA2E" w14:textId="77777777" w:rsidR="00C37916" w:rsidRDefault="00C37916" w:rsidP="00C37916">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703F904" w14:textId="77777777" w:rsidR="00C37916" w:rsidRDefault="00C37916" w:rsidP="00C37916">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E74F447" w14:textId="77777777" w:rsidR="00C37916" w:rsidRDefault="00C37916" w:rsidP="00C37916">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17CC424E" w14:textId="77777777" w:rsidR="00C37916" w:rsidRDefault="00C37916" w:rsidP="00C37916">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12185D37" w14:textId="77777777" w:rsidR="00C37916" w:rsidRDefault="00C37916" w:rsidP="00C37916">
              <w:pPr>
                <w:pStyle w:val="Bibliography"/>
              </w:pPr>
              <w:r>
                <w:t xml:space="preserve">Neumann, P. G. (2016) 'Risks of Automation: A Cautionary Total-System Perspective of Our Cyberfuture', </w:t>
              </w:r>
              <w:r>
                <w:rPr>
                  <w:i/>
                  <w:iCs/>
                </w:rPr>
                <w:t xml:space="preserve">Communications of the ACM, </w:t>
              </w:r>
              <w:r>
                <w:t>59(10), pp. 26-30.</w:t>
              </w:r>
            </w:p>
            <w:p w14:paraId="4BBCC745" w14:textId="77777777" w:rsidR="00C37916" w:rsidRDefault="00C37916" w:rsidP="00C37916">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24357610" w14:textId="77777777" w:rsidR="00C37916" w:rsidRDefault="00C37916" w:rsidP="00C37916">
              <w:pPr>
                <w:pStyle w:val="Bibliography"/>
              </w:pPr>
              <w:r>
                <w:t xml:space="preserve">Pereira, D., Zárate, L. &amp; Song, M. (2013) </w:t>
              </w:r>
              <w:r>
                <w:rPr>
                  <w:i/>
                  <w:iCs/>
                </w:rPr>
                <w:t xml:space="preserve">'Applying Formal Concept Analysis to Assist Class Hierarchy Construction in Biomedical Systems', </w:t>
              </w:r>
              <w:r>
                <w:t>Hangzhou, IEEE.</w:t>
              </w:r>
            </w:p>
            <w:p w14:paraId="31FF0F0B" w14:textId="77777777" w:rsidR="00C37916" w:rsidRDefault="00C37916" w:rsidP="00C37916">
              <w:pPr>
                <w:pStyle w:val="Bibliography"/>
              </w:pPr>
              <w:r>
                <w:t xml:space="preserve">Perlin, K. (2002) 'Improving Noise', </w:t>
              </w:r>
              <w:r>
                <w:rPr>
                  <w:i/>
                  <w:iCs/>
                </w:rPr>
                <w:t xml:space="preserve">ACM Transactions on Graphics, </w:t>
              </w:r>
              <w:r>
                <w:t>21(3), pp. 2-3.</w:t>
              </w:r>
            </w:p>
            <w:p w14:paraId="20F0DA90" w14:textId="77777777" w:rsidR="00C37916" w:rsidRDefault="00C37916" w:rsidP="00C37916">
              <w:pPr>
                <w:pStyle w:val="Bibliography"/>
              </w:pPr>
              <w:r>
                <w:t xml:space="preserve">Wilson, J. M. (2003) 'Gantt charts: A Centenary Appreciation', </w:t>
              </w:r>
              <w:r>
                <w:rPr>
                  <w:i/>
                  <w:iCs/>
                </w:rPr>
                <w:t xml:space="preserve">European Journal of Operational Research, </w:t>
              </w:r>
              <w:r>
                <w:t>149(2), pp. 430-437.</w:t>
              </w:r>
            </w:p>
            <w:p w14:paraId="5F8DF6AF" w14:textId="29001C7E" w:rsidR="00585D01" w:rsidRDefault="00585D01" w:rsidP="00C37916">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50" w:name="_Toc478568229"/>
      <w:r>
        <w:lastRenderedPageBreak/>
        <w:t xml:space="preserve">Appendix 1 – </w:t>
      </w:r>
      <w:bookmarkEnd w:id="150"/>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5BA78835" w14:textId="77777777" w:rsidR="00E37538" w:rsidRPr="00534DEC" w:rsidRDefault="00E37538" w:rsidP="00534DEC"/>
    <w:p w14:paraId="153E4104" w14:textId="77777777" w:rsidR="00E37538" w:rsidRDefault="00E37538" w:rsidP="00E11FFC">
      <w:pPr>
        <w:pStyle w:val="HeadingUnnumbered"/>
      </w:pPr>
      <w:bookmarkStart w:id="151" w:name="_Toc478568230"/>
      <w:r>
        <w:lastRenderedPageBreak/>
        <w:t>Appendix 2 – Title of Appendix</w:t>
      </w:r>
      <w:bookmarkEnd w:id="151"/>
    </w:p>
    <w:p w14:paraId="1050ECAB" w14:textId="77777777"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0B940C6A" w14:textId="77777777"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14:paraId="49AD07C0" w14:textId="77777777" w:rsidR="00E37538" w:rsidRDefault="00E37538" w:rsidP="00E11FFC">
      <w:pPr>
        <w:pStyle w:val="HeadingUnnumbered"/>
      </w:pPr>
      <w:bookmarkStart w:id="152" w:name="_Toc478568231"/>
      <w:r>
        <w:lastRenderedPageBreak/>
        <w:t>Appendix 3 – Title of Appendix</w:t>
      </w:r>
      <w:bookmarkEnd w:id="152"/>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6B704B">
      <w:type w:val="continuous"/>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534DEC" w:rsidRDefault="00534DEC">
      <w:pPr>
        <w:pStyle w:val="CommentText"/>
      </w:pPr>
      <w:r>
        <w:rPr>
          <w:rStyle w:val="CommentReference"/>
        </w:rPr>
        <w:annotationRef/>
      </w:r>
      <w:r>
        <w:t>Revisit this after report and project is comp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01D143" w14:textId="77777777" w:rsidR="001274FD" w:rsidRDefault="001274FD" w:rsidP="00346A23">
      <w:pPr>
        <w:spacing w:after="0" w:line="240" w:lineRule="auto"/>
      </w:pPr>
      <w:r>
        <w:separator/>
      </w:r>
    </w:p>
  </w:endnote>
  <w:endnote w:type="continuationSeparator" w:id="0">
    <w:p w14:paraId="0206DDA0" w14:textId="77777777" w:rsidR="001274FD" w:rsidRDefault="001274FD"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23756253" w:rsidR="00534DEC" w:rsidRDefault="00534DEC"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94CE5">
          <w:rPr>
            <w:noProof/>
          </w:rPr>
          <w:t>20</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24C007" w14:textId="77777777" w:rsidR="001274FD" w:rsidRDefault="001274FD" w:rsidP="00346A23">
      <w:pPr>
        <w:spacing w:after="0" w:line="240" w:lineRule="auto"/>
      </w:pPr>
      <w:r>
        <w:separator/>
      </w:r>
    </w:p>
  </w:footnote>
  <w:footnote w:type="continuationSeparator" w:id="0">
    <w:p w14:paraId="63C3A2C9" w14:textId="77777777" w:rsidR="001274FD" w:rsidRDefault="001274FD"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5029"/>
    <w:rsid w:val="00011E2E"/>
    <w:rsid w:val="00013278"/>
    <w:rsid w:val="00015005"/>
    <w:rsid w:val="000158C6"/>
    <w:rsid w:val="00015DAC"/>
    <w:rsid w:val="00017123"/>
    <w:rsid w:val="0002362D"/>
    <w:rsid w:val="00026588"/>
    <w:rsid w:val="00027C1A"/>
    <w:rsid w:val="00032E3F"/>
    <w:rsid w:val="000338FD"/>
    <w:rsid w:val="000353F0"/>
    <w:rsid w:val="000360EC"/>
    <w:rsid w:val="000362DF"/>
    <w:rsid w:val="00041562"/>
    <w:rsid w:val="00041EF3"/>
    <w:rsid w:val="0004552D"/>
    <w:rsid w:val="00046382"/>
    <w:rsid w:val="00055D00"/>
    <w:rsid w:val="00056C01"/>
    <w:rsid w:val="000616BF"/>
    <w:rsid w:val="000648D1"/>
    <w:rsid w:val="0007267F"/>
    <w:rsid w:val="0007308A"/>
    <w:rsid w:val="00074292"/>
    <w:rsid w:val="000753CB"/>
    <w:rsid w:val="00077126"/>
    <w:rsid w:val="00085B40"/>
    <w:rsid w:val="00090536"/>
    <w:rsid w:val="00090D18"/>
    <w:rsid w:val="00091010"/>
    <w:rsid w:val="0009118A"/>
    <w:rsid w:val="000935F1"/>
    <w:rsid w:val="00093D90"/>
    <w:rsid w:val="000944B6"/>
    <w:rsid w:val="00094958"/>
    <w:rsid w:val="00097495"/>
    <w:rsid w:val="00097A07"/>
    <w:rsid w:val="000A2DDD"/>
    <w:rsid w:val="000A6B0E"/>
    <w:rsid w:val="000B0277"/>
    <w:rsid w:val="000B1ADC"/>
    <w:rsid w:val="000B334A"/>
    <w:rsid w:val="000B457D"/>
    <w:rsid w:val="000B54D9"/>
    <w:rsid w:val="000B7D15"/>
    <w:rsid w:val="000C526C"/>
    <w:rsid w:val="000D5854"/>
    <w:rsid w:val="000D58B1"/>
    <w:rsid w:val="000E0044"/>
    <w:rsid w:val="000E109F"/>
    <w:rsid w:val="000E443A"/>
    <w:rsid w:val="000E5E26"/>
    <w:rsid w:val="000F30A9"/>
    <w:rsid w:val="0010606A"/>
    <w:rsid w:val="00107C9F"/>
    <w:rsid w:val="00111C5E"/>
    <w:rsid w:val="00112542"/>
    <w:rsid w:val="00117B6F"/>
    <w:rsid w:val="00120D70"/>
    <w:rsid w:val="00124CEB"/>
    <w:rsid w:val="001274FD"/>
    <w:rsid w:val="00130143"/>
    <w:rsid w:val="001353C6"/>
    <w:rsid w:val="001354E5"/>
    <w:rsid w:val="0013591D"/>
    <w:rsid w:val="001408C4"/>
    <w:rsid w:val="0014359B"/>
    <w:rsid w:val="00145028"/>
    <w:rsid w:val="00147E90"/>
    <w:rsid w:val="001603FF"/>
    <w:rsid w:val="00161088"/>
    <w:rsid w:val="00163EB9"/>
    <w:rsid w:val="0016492E"/>
    <w:rsid w:val="00164E5D"/>
    <w:rsid w:val="00165120"/>
    <w:rsid w:val="00165368"/>
    <w:rsid w:val="00166B38"/>
    <w:rsid w:val="00171270"/>
    <w:rsid w:val="001714CD"/>
    <w:rsid w:val="00173FE1"/>
    <w:rsid w:val="00174360"/>
    <w:rsid w:val="00175881"/>
    <w:rsid w:val="0018049C"/>
    <w:rsid w:val="00180A25"/>
    <w:rsid w:val="00182276"/>
    <w:rsid w:val="00182B29"/>
    <w:rsid w:val="001903EF"/>
    <w:rsid w:val="0019043F"/>
    <w:rsid w:val="001A11E7"/>
    <w:rsid w:val="001A2030"/>
    <w:rsid w:val="001A2ABE"/>
    <w:rsid w:val="001A3CE8"/>
    <w:rsid w:val="001A409F"/>
    <w:rsid w:val="001B1AA1"/>
    <w:rsid w:val="001B3468"/>
    <w:rsid w:val="001B7ECB"/>
    <w:rsid w:val="001C01B7"/>
    <w:rsid w:val="001C073E"/>
    <w:rsid w:val="001C16E5"/>
    <w:rsid w:val="001C4874"/>
    <w:rsid w:val="001C5E62"/>
    <w:rsid w:val="001D6374"/>
    <w:rsid w:val="001D7AD2"/>
    <w:rsid w:val="001E0E6E"/>
    <w:rsid w:val="001E0EBB"/>
    <w:rsid w:val="001E1396"/>
    <w:rsid w:val="001E1EC3"/>
    <w:rsid w:val="001E47B2"/>
    <w:rsid w:val="001E7CB7"/>
    <w:rsid w:val="001F298C"/>
    <w:rsid w:val="001F3E13"/>
    <w:rsid w:val="001F4E0E"/>
    <w:rsid w:val="001F60B8"/>
    <w:rsid w:val="001F6D0C"/>
    <w:rsid w:val="001F6E98"/>
    <w:rsid w:val="001F70E9"/>
    <w:rsid w:val="001F7CC4"/>
    <w:rsid w:val="00200DD7"/>
    <w:rsid w:val="002044D2"/>
    <w:rsid w:val="002057F2"/>
    <w:rsid w:val="00211E2F"/>
    <w:rsid w:val="0021242D"/>
    <w:rsid w:val="0021499C"/>
    <w:rsid w:val="00215F4B"/>
    <w:rsid w:val="002164EC"/>
    <w:rsid w:val="00224F71"/>
    <w:rsid w:val="00227ACB"/>
    <w:rsid w:val="00235A2E"/>
    <w:rsid w:val="00237244"/>
    <w:rsid w:val="00241F35"/>
    <w:rsid w:val="00242EF6"/>
    <w:rsid w:val="00247F59"/>
    <w:rsid w:val="00252D21"/>
    <w:rsid w:val="002536B2"/>
    <w:rsid w:val="002624DE"/>
    <w:rsid w:val="00263EF7"/>
    <w:rsid w:val="00264957"/>
    <w:rsid w:val="00265E3B"/>
    <w:rsid w:val="00270DE9"/>
    <w:rsid w:val="00275715"/>
    <w:rsid w:val="002763DC"/>
    <w:rsid w:val="00277F87"/>
    <w:rsid w:val="00280756"/>
    <w:rsid w:val="002811C0"/>
    <w:rsid w:val="00284145"/>
    <w:rsid w:val="002845AB"/>
    <w:rsid w:val="002872F9"/>
    <w:rsid w:val="00294BB9"/>
    <w:rsid w:val="002962B8"/>
    <w:rsid w:val="00297653"/>
    <w:rsid w:val="00297777"/>
    <w:rsid w:val="00297A7B"/>
    <w:rsid w:val="002A5FF2"/>
    <w:rsid w:val="002A6218"/>
    <w:rsid w:val="002B0D88"/>
    <w:rsid w:val="002B124C"/>
    <w:rsid w:val="002B541A"/>
    <w:rsid w:val="002B7F70"/>
    <w:rsid w:val="002C009E"/>
    <w:rsid w:val="002C2892"/>
    <w:rsid w:val="002C3768"/>
    <w:rsid w:val="002D2A3C"/>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0753B"/>
    <w:rsid w:val="0031004A"/>
    <w:rsid w:val="00311900"/>
    <w:rsid w:val="00311A8D"/>
    <w:rsid w:val="00311E88"/>
    <w:rsid w:val="00315397"/>
    <w:rsid w:val="00316655"/>
    <w:rsid w:val="00316CDA"/>
    <w:rsid w:val="00320392"/>
    <w:rsid w:val="00322D9A"/>
    <w:rsid w:val="00324E23"/>
    <w:rsid w:val="00326AF3"/>
    <w:rsid w:val="00327D72"/>
    <w:rsid w:val="00327EF4"/>
    <w:rsid w:val="00331AEB"/>
    <w:rsid w:val="00331B42"/>
    <w:rsid w:val="00332E49"/>
    <w:rsid w:val="003343E8"/>
    <w:rsid w:val="003349C9"/>
    <w:rsid w:val="00340775"/>
    <w:rsid w:val="00346A23"/>
    <w:rsid w:val="0034728E"/>
    <w:rsid w:val="003529A1"/>
    <w:rsid w:val="0036054E"/>
    <w:rsid w:val="003609F2"/>
    <w:rsid w:val="00360E3F"/>
    <w:rsid w:val="00364903"/>
    <w:rsid w:val="00365E7F"/>
    <w:rsid w:val="00366F64"/>
    <w:rsid w:val="003705B7"/>
    <w:rsid w:val="00370EE4"/>
    <w:rsid w:val="00371E43"/>
    <w:rsid w:val="00372A6B"/>
    <w:rsid w:val="00375947"/>
    <w:rsid w:val="00381145"/>
    <w:rsid w:val="003811CE"/>
    <w:rsid w:val="003814A6"/>
    <w:rsid w:val="0038360A"/>
    <w:rsid w:val="00387081"/>
    <w:rsid w:val="0039299F"/>
    <w:rsid w:val="00394B91"/>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E20"/>
    <w:rsid w:val="003C2EDC"/>
    <w:rsid w:val="003C5604"/>
    <w:rsid w:val="003C7CB4"/>
    <w:rsid w:val="003D02AF"/>
    <w:rsid w:val="003D13AF"/>
    <w:rsid w:val="003D344D"/>
    <w:rsid w:val="003D38CF"/>
    <w:rsid w:val="003D4759"/>
    <w:rsid w:val="003D73CB"/>
    <w:rsid w:val="003E3869"/>
    <w:rsid w:val="003E5662"/>
    <w:rsid w:val="003E6510"/>
    <w:rsid w:val="003F0CCD"/>
    <w:rsid w:val="003F186F"/>
    <w:rsid w:val="003F1F77"/>
    <w:rsid w:val="003F2527"/>
    <w:rsid w:val="003F3A35"/>
    <w:rsid w:val="003F49E5"/>
    <w:rsid w:val="003F560E"/>
    <w:rsid w:val="003F5C42"/>
    <w:rsid w:val="00400AB6"/>
    <w:rsid w:val="0040754F"/>
    <w:rsid w:val="004126A7"/>
    <w:rsid w:val="00413522"/>
    <w:rsid w:val="00414607"/>
    <w:rsid w:val="00415E08"/>
    <w:rsid w:val="0042021E"/>
    <w:rsid w:val="00420F76"/>
    <w:rsid w:val="00421995"/>
    <w:rsid w:val="00422BB4"/>
    <w:rsid w:val="004276FA"/>
    <w:rsid w:val="004308F7"/>
    <w:rsid w:val="004310BA"/>
    <w:rsid w:val="0043656B"/>
    <w:rsid w:val="004401D3"/>
    <w:rsid w:val="0044078F"/>
    <w:rsid w:val="0044403D"/>
    <w:rsid w:val="004468B5"/>
    <w:rsid w:val="00452EFB"/>
    <w:rsid w:val="00453578"/>
    <w:rsid w:val="0045489B"/>
    <w:rsid w:val="0045719F"/>
    <w:rsid w:val="00461B33"/>
    <w:rsid w:val="0046294C"/>
    <w:rsid w:val="00463CBD"/>
    <w:rsid w:val="00473EAF"/>
    <w:rsid w:val="004743C9"/>
    <w:rsid w:val="00475F20"/>
    <w:rsid w:val="00476FBA"/>
    <w:rsid w:val="00480E2B"/>
    <w:rsid w:val="0048408D"/>
    <w:rsid w:val="004879A6"/>
    <w:rsid w:val="0049011B"/>
    <w:rsid w:val="004922AF"/>
    <w:rsid w:val="004A4EE9"/>
    <w:rsid w:val="004A7705"/>
    <w:rsid w:val="004B0ACD"/>
    <w:rsid w:val="004B4C84"/>
    <w:rsid w:val="004B5F3D"/>
    <w:rsid w:val="004C19B1"/>
    <w:rsid w:val="004C3540"/>
    <w:rsid w:val="004C3EEE"/>
    <w:rsid w:val="004C4BA7"/>
    <w:rsid w:val="004C6D88"/>
    <w:rsid w:val="004C732E"/>
    <w:rsid w:val="004D48B3"/>
    <w:rsid w:val="004D4C11"/>
    <w:rsid w:val="004D5171"/>
    <w:rsid w:val="004D7452"/>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302F7"/>
    <w:rsid w:val="0053162E"/>
    <w:rsid w:val="00534DEC"/>
    <w:rsid w:val="00540EA2"/>
    <w:rsid w:val="00546AA0"/>
    <w:rsid w:val="00554F32"/>
    <w:rsid w:val="00556038"/>
    <w:rsid w:val="00561F56"/>
    <w:rsid w:val="0056326A"/>
    <w:rsid w:val="00563C45"/>
    <w:rsid w:val="005645D6"/>
    <w:rsid w:val="005652E7"/>
    <w:rsid w:val="00567BC9"/>
    <w:rsid w:val="0057063C"/>
    <w:rsid w:val="00570B07"/>
    <w:rsid w:val="00571198"/>
    <w:rsid w:val="00573DD6"/>
    <w:rsid w:val="00574109"/>
    <w:rsid w:val="00574C43"/>
    <w:rsid w:val="00576A77"/>
    <w:rsid w:val="00584112"/>
    <w:rsid w:val="00585D01"/>
    <w:rsid w:val="0059045B"/>
    <w:rsid w:val="0059048C"/>
    <w:rsid w:val="00590E69"/>
    <w:rsid w:val="0059141D"/>
    <w:rsid w:val="0059650B"/>
    <w:rsid w:val="00596ACC"/>
    <w:rsid w:val="005B03C2"/>
    <w:rsid w:val="005B1F3B"/>
    <w:rsid w:val="005B2BF9"/>
    <w:rsid w:val="005B74FA"/>
    <w:rsid w:val="005C0A30"/>
    <w:rsid w:val="005C27F3"/>
    <w:rsid w:val="005C5727"/>
    <w:rsid w:val="005C6B5A"/>
    <w:rsid w:val="005E567A"/>
    <w:rsid w:val="005F22D9"/>
    <w:rsid w:val="00600C38"/>
    <w:rsid w:val="00602A13"/>
    <w:rsid w:val="006042A2"/>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784D"/>
    <w:rsid w:val="0064084E"/>
    <w:rsid w:val="00641812"/>
    <w:rsid w:val="006507F1"/>
    <w:rsid w:val="006522A3"/>
    <w:rsid w:val="00652924"/>
    <w:rsid w:val="0065709B"/>
    <w:rsid w:val="006662F6"/>
    <w:rsid w:val="00672021"/>
    <w:rsid w:val="006762EB"/>
    <w:rsid w:val="006806A8"/>
    <w:rsid w:val="006829D0"/>
    <w:rsid w:val="00683C8F"/>
    <w:rsid w:val="006861F8"/>
    <w:rsid w:val="00690C83"/>
    <w:rsid w:val="00690CCF"/>
    <w:rsid w:val="00692B3D"/>
    <w:rsid w:val="0069497C"/>
    <w:rsid w:val="00694D95"/>
    <w:rsid w:val="00695EED"/>
    <w:rsid w:val="006970C1"/>
    <w:rsid w:val="006A0ADF"/>
    <w:rsid w:val="006A157B"/>
    <w:rsid w:val="006A7C9C"/>
    <w:rsid w:val="006B0375"/>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F0D17"/>
    <w:rsid w:val="006F18A2"/>
    <w:rsid w:val="006F22C4"/>
    <w:rsid w:val="006F28DE"/>
    <w:rsid w:val="006F3B07"/>
    <w:rsid w:val="00700E20"/>
    <w:rsid w:val="00701A15"/>
    <w:rsid w:val="00704356"/>
    <w:rsid w:val="00706D09"/>
    <w:rsid w:val="00710C74"/>
    <w:rsid w:val="0071275A"/>
    <w:rsid w:val="00714CAC"/>
    <w:rsid w:val="00720BA7"/>
    <w:rsid w:val="00724119"/>
    <w:rsid w:val="0072444E"/>
    <w:rsid w:val="00725C28"/>
    <w:rsid w:val="007319A1"/>
    <w:rsid w:val="007326A1"/>
    <w:rsid w:val="00732ADF"/>
    <w:rsid w:val="00734A20"/>
    <w:rsid w:val="00734B9E"/>
    <w:rsid w:val="00734DAC"/>
    <w:rsid w:val="007428A3"/>
    <w:rsid w:val="00742EEB"/>
    <w:rsid w:val="007431F9"/>
    <w:rsid w:val="0074398C"/>
    <w:rsid w:val="00745950"/>
    <w:rsid w:val="00746670"/>
    <w:rsid w:val="00746D7C"/>
    <w:rsid w:val="0076147F"/>
    <w:rsid w:val="00763E5F"/>
    <w:rsid w:val="00764CDF"/>
    <w:rsid w:val="00767179"/>
    <w:rsid w:val="0076751D"/>
    <w:rsid w:val="00773037"/>
    <w:rsid w:val="0078444D"/>
    <w:rsid w:val="00786456"/>
    <w:rsid w:val="00790E19"/>
    <w:rsid w:val="007A213D"/>
    <w:rsid w:val="007A35F9"/>
    <w:rsid w:val="007A3EDC"/>
    <w:rsid w:val="007A5A76"/>
    <w:rsid w:val="007A6170"/>
    <w:rsid w:val="007A6946"/>
    <w:rsid w:val="007B0AA6"/>
    <w:rsid w:val="007C3640"/>
    <w:rsid w:val="007C3E9A"/>
    <w:rsid w:val="007C5FE8"/>
    <w:rsid w:val="007D1FE1"/>
    <w:rsid w:val="007D45DB"/>
    <w:rsid w:val="007E111D"/>
    <w:rsid w:val="007E233D"/>
    <w:rsid w:val="007E5EA6"/>
    <w:rsid w:val="007F112B"/>
    <w:rsid w:val="007F178E"/>
    <w:rsid w:val="007F29DE"/>
    <w:rsid w:val="007F539A"/>
    <w:rsid w:val="007F6C03"/>
    <w:rsid w:val="008006AE"/>
    <w:rsid w:val="00810E0A"/>
    <w:rsid w:val="00822C1B"/>
    <w:rsid w:val="00824086"/>
    <w:rsid w:val="00826C44"/>
    <w:rsid w:val="00832C32"/>
    <w:rsid w:val="008337DA"/>
    <w:rsid w:val="00835E76"/>
    <w:rsid w:val="00840FC1"/>
    <w:rsid w:val="0084231C"/>
    <w:rsid w:val="00842D52"/>
    <w:rsid w:val="008468A4"/>
    <w:rsid w:val="00846E34"/>
    <w:rsid w:val="0085126C"/>
    <w:rsid w:val="00852AE9"/>
    <w:rsid w:val="00860061"/>
    <w:rsid w:val="00863A8D"/>
    <w:rsid w:val="008642D4"/>
    <w:rsid w:val="0086784D"/>
    <w:rsid w:val="00872957"/>
    <w:rsid w:val="00872C0B"/>
    <w:rsid w:val="00874AD0"/>
    <w:rsid w:val="008776A6"/>
    <w:rsid w:val="00877944"/>
    <w:rsid w:val="00881770"/>
    <w:rsid w:val="00884663"/>
    <w:rsid w:val="0088502E"/>
    <w:rsid w:val="00887CF0"/>
    <w:rsid w:val="008903D4"/>
    <w:rsid w:val="00891AA1"/>
    <w:rsid w:val="00897BDC"/>
    <w:rsid w:val="008A454D"/>
    <w:rsid w:val="008A7AC0"/>
    <w:rsid w:val="008B22E8"/>
    <w:rsid w:val="008B3A25"/>
    <w:rsid w:val="008B5B9F"/>
    <w:rsid w:val="008C0BCB"/>
    <w:rsid w:val="008C11A5"/>
    <w:rsid w:val="008C6FDF"/>
    <w:rsid w:val="008C7953"/>
    <w:rsid w:val="008D06F6"/>
    <w:rsid w:val="008D241D"/>
    <w:rsid w:val="008D31DE"/>
    <w:rsid w:val="008D36B9"/>
    <w:rsid w:val="008D39BD"/>
    <w:rsid w:val="008D45DE"/>
    <w:rsid w:val="008D50CC"/>
    <w:rsid w:val="008D5F5B"/>
    <w:rsid w:val="008E7160"/>
    <w:rsid w:val="008E7249"/>
    <w:rsid w:val="008F1EC9"/>
    <w:rsid w:val="008F3F95"/>
    <w:rsid w:val="008F4021"/>
    <w:rsid w:val="008F75CF"/>
    <w:rsid w:val="00902672"/>
    <w:rsid w:val="0090398A"/>
    <w:rsid w:val="00903D76"/>
    <w:rsid w:val="009056FC"/>
    <w:rsid w:val="00913461"/>
    <w:rsid w:val="009169E7"/>
    <w:rsid w:val="00920F85"/>
    <w:rsid w:val="0092144A"/>
    <w:rsid w:val="00922755"/>
    <w:rsid w:val="00925C0C"/>
    <w:rsid w:val="00927D02"/>
    <w:rsid w:val="00930221"/>
    <w:rsid w:val="00931CB6"/>
    <w:rsid w:val="009320F6"/>
    <w:rsid w:val="009321A7"/>
    <w:rsid w:val="00934F44"/>
    <w:rsid w:val="00935C49"/>
    <w:rsid w:val="009451A8"/>
    <w:rsid w:val="00950CC6"/>
    <w:rsid w:val="009524EE"/>
    <w:rsid w:val="00954F3A"/>
    <w:rsid w:val="0096182E"/>
    <w:rsid w:val="009625AE"/>
    <w:rsid w:val="009720C9"/>
    <w:rsid w:val="0097364B"/>
    <w:rsid w:val="00975A56"/>
    <w:rsid w:val="00980548"/>
    <w:rsid w:val="00981533"/>
    <w:rsid w:val="009841FD"/>
    <w:rsid w:val="00986187"/>
    <w:rsid w:val="009864D5"/>
    <w:rsid w:val="009872DF"/>
    <w:rsid w:val="0099101C"/>
    <w:rsid w:val="009960BF"/>
    <w:rsid w:val="009A2663"/>
    <w:rsid w:val="009A2B21"/>
    <w:rsid w:val="009B300B"/>
    <w:rsid w:val="009B4AE3"/>
    <w:rsid w:val="009B4BD8"/>
    <w:rsid w:val="009B757B"/>
    <w:rsid w:val="009C2BD9"/>
    <w:rsid w:val="009C31E9"/>
    <w:rsid w:val="009C3ADE"/>
    <w:rsid w:val="009C4864"/>
    <w:rsid w:val="009D0A9E"/>
    <w:rsid w:val="009D382E"/>
    <w:rsid w:val="009D43E1"/>
    <w:rsid w:val="009D4C1B"/>
    <w:rsid w:val="009D6C12"/>
    <w:rsid w:val="009D6FFD"/>
    <w:rsid w:val="009E0D96"/>
    <w:rsid w:val="009E35C4"/>
    <w:rsid w:val="009E55CE"/>
    <w:rsid w:val="009E6810"/>
    <w:rsid w:val="009E79A8"/>
    <w:rsid w:val="009F6C19"/>
    <w:rsid w:val="00A11D3B"/>
    <w:rsid w:val="00A14620"/>
    <w:rsid w:val="00A14829"/>
    <w:rsid w:val="00A15647"/>
    <w:rsid w:val="00A15CF5"/>
    <w:rsid w:val="00A16CD4"/>
    <w:rsid w:val="00A20C92"/>
    <w:rsid w:val="00A2170A"/>
    <w:rsid w:val="00A23891"/>
    <w:rsid w:val="00A23F56"/>
    <w:rsid w:val="00A26990"/>
    <w:rsid w:val="00A278AB"/>
    <w:rsid w:val="00A27CCE"/>
    <w:rsid w:val="00A304A2"/>
    <w:rsid w:val="00A32DFE"/>
    <w:rsid w:val="00A373FC"/>
    <w:rsid w:val="00A41616"/>
    <w:rsid w:val="00A430F1"/>
    <w:rsid w:val="00A47E00"/>
    <w:rsid w:val="00A50C6A"/>
    <w:rsid w:val="00A53A40"/>
    <w:rsid w:val="00A53FEE"/>
    <w:rsid w:val="00A60A15"/>
    <w:rsid w:val="00A60E9A"/>
    <w:rsid w:val="00A644B7"/>
    <w:rsid w:val="00A64810"/>
    <w:rsid w:val="00A65874"/>
    <w:rsid w:val="00A71194"/>
    <w:rsid w:val="00A7262D"/>
    <w:rsid w:val="00A74951"/>
    <w:rsid w:val="00A81192"/>
    <w:rsid w:val="00A84C59"/>
    <w:rsid w:val="00A86BB6"/>
    <w:rsid w:val="00A86E38"/>
    <w:rsid w:val="00A925AB"/>
    <w:rsid w:val="00A9271A"/>
    <w:rsid w:val="00A928DB"/>
    <w:rsid w:val="00A93A21"/>
    <w:rsid w:val="00A94EE8"/>
    <w:rsid w:val="00AA2C32"/>
    <w:rsid w:val="00AA42B3"/>
    <w:rsid w:val="00AA56F1"/>
    <w:rsid w:val="00AA7243"/>
    <w:rsid w:val="00AB784D"/>
    <w:rsid w:val="00AB791F"/>
    <w:rsid w:val="00AC2C32"/>
    <w:rsid w:val="00AC37B4"/>
    <w:rsid w:val="00AD1DAC"/>
    <w:rsid w:val="00AD1FCE"/>
    <w:rsid w:val="00AD4863"/>
    <w:rsid w:val="00AD5666"/>
    <w:rsid w:val="00AD6FC4"/>
    <w:rsid w:val="00AE0A44"/>
    <w:rsid w:val="00AE0BE5"/>
    <w:rsid w:val="00AE0C4A"/>
    <w:rsid w:val="00AE15DF"/>
    <w:rsid w:val="00AE1C47"/>
    <w:rsid w:val="00AE2EB3"/>
    <w:rsid w:val="00AE3621"/>
    <w:rsid w:val="00AE5761"/>
    <w:rsid w:val="00AF0F81"/>
    <w:rsid w:val="00AF1207"/>
    <w:rsid w:val="00AF1CBC"/>
    <w:rsid w:val="00AF26B2"/>
    <w:rsid w:val="00AF4291"/>
    <w:rsid w:val="00AF4A9D"/>
    <w:rsid w:val="00AF62F5"/>
    <w:rsid w:val="00AF69C2"/>
    <w:rsid w:val="00B00957"/>
    <w:rsid w:val="00B013F1"/>
    <w:rsid w:val="00B03DBB"/>
    <w:rsid w:val="00B120C2"/>
    <w:rsid w:val="00B12720"/>
    <w:rsid w:val="00B13297"/>
    <w:rsid w:val="00B17262"/>
    <w:rsid w:val="00B179FB"/>
    <w:rsid w:val="00B21C33"/>
    <w:rsid w:val="00B238CD"/>
    <w:rsid w:val="00B260EF"/>
    <w:rsid w:val="00B27CFD"/>
    <w:rsid w:val="00B3490F"/>
    <w:rsid w:val="00B37715"/>
    <w:rsid w:val="00B40F89"/>
    <w:rsid w:val="00B41144"/>
    <w:rsid w:val="00B412EA"/>
    <w:rsid w:val="00B418ED"/>
    <w:rsid w:val="00B452C8"/>
    <w:rsid w:val="00B45C9D"/>
    <w:rsid w:val="00B47829"/>
    <w:rsid w:val="00B52A3B"/>
    <w:rsid w:val="00B54ACA"/>
    <w:rsid w:val="00B60964"/>
    <w:rsid w:val="00B615FC"/>
    <w:rsid w:val="00B627B2"/>
    <w:rsid w:val="00B628FC"/>
    <w:rsid w:val="00B65106"/>
    <w:rsid w:val="00B65720"/>
    <w:rsid w:val="00B66A2E"/>
    <w:rsid w:val="00B67A04"/>
    <w:rsid w:val="00B7020E"/>
    <w:rsid w:val="00B7758A"/>
    <w:rsid w:val="00B818CD"/>
    <w:rsid w:val="00B83CCE"/>
    <w:rsid w:val="00B8495C"/>
    <w:rsid w:val="00B940DC"/>
    <w:rsid w:val="00B96BD2"/>
    <w:rsid w:val="00B97190"/>
    <w:rsid w:val="00BA3122"/>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3199"/>
    <w:rsid w:val="00BF721A"/>
    <w:rsid w:val="00BF75AB"/>
    <w:rsid w:val="00C00BF3"/>
    <w:rsid w:val="00C066F1"/>
    <w:rsid w:val="00C10595"/>
    <w:rsid w:val="00C1146B"/>
    <w:rsid w:val="00C14AE9"/>
    <w:rsid w:val="00C14C4B"/>
    <w:rsid w:val="00C1751A"/>
    <w:rsid w:val="00C22D01"/>
    <w:rsid w:val="00C3274D"/>
    <w:rsid w:val="00C332A0"/>
    <w:rsid w:val="00C37916"/>
    <w:rsid w:val="00C41CD4"/>
    <w:rsid w:val="00C4208C"/>
    <w:rsid w:val="00C45E82"/>
    <w:rsid w:val="00C4639D"/>
    <w:rsid w:val="00C47104"/>
    <w:rsid w:val="00C51BB5"/>
    <w:rsid w:val="00C5426F"/>
    <w:rsid w:val="00C55364"/>
    <w:rsid w:val="00C56FE1"/>
    <w:rsid w:val="00C57B9F"/>
    <w:rsid w:val="00C6238A"/>
    <w:rsid w:val="00C70EAD"/>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3482"/>
    <w:rsid w:val="00CB4526"/>
    <w:rsid w:val="00CB643D"/>
    <w:rsid w:val="00CC0AED"/>
    <w:rsid w:val="00CC2A65"/>
    <w:rsid w:val="00CC3A2D"/>
    <w:rsid w:val="00CD0390"/>
    <w:rsid w:val="00CD25DB"/>
    <w:rsid w:val="00CD40FF"/>
    <w:rsid w:val="00CD49A8"/>
    <w:rsid w:val="00CD4F19"/>
    <w:rsid w:val="00CD6BA3"/>
    <w:rsid w:val="00CD7960"/>
    <w:rsid w:val="00CE1844"/>
    <w:rsid w:val="00CE477A"/>
    <w:rsid w:val="00CE6166"/>
    <w:rsid w:val="00CE66C0"/>
    <w:rsid w:val="00CF061A"/>
    <w:rsid w:val="00CF0782"/>
    <w:rsid w:val="00CF48EA"/>
    <w:rsid w:val="00CF578E"/>
    <w:rsid w:val="00CF6514"/>
    <w:rsid w:val="00CF7F2F"/>
    <w:rsid w:val="00D13230"/>
    <w:rsid w:val="00D15981"/>
    <w:rsid w:val="00D17EC0"/>
    <w:rsid w:val="00D211A9"/>
    <w:rsid w:val="00D214EB"/>
    <w:rsid w:val="00D216AD"/>
    <w:rsid w:val="00D2210B"/>
    <w:rsid w:val="00D23424"/>
    <w:rsid w:val="00D2622D"/>
    <w:rsid w:val="00D26627"/>
    <w:rsid w:val="00D30BEA"/>
    <w:rsid w:val="00D3323C"/>
    <w:rsid w:val="00D34539"/>
    <w:rsid w:val="00D34E16"/>
    <w:rsid w:val="00D360E2"/>
    <w:rsid w:val="00D45D00"/>
    <w:rsid w:val="00D47E05"/>
    <w:rsid w:val="00D532B6"/>
    <w:rsid w:val="00D53313"/>
    <w:rsid w:val="00D55B66"/>
    <w:rsid w:val="00D56D67"/>
    <w:rsid w:val="00D60A7A"/>
    <w:rsid w:val="00D6484F"/>
    <w:rsid w:val="00D6541E"/>
    <w:rsid w:val="00D6549C"/>
    <w:rsid w:val="00D660DD"/>
    <w:rsid w:val="00D66AF3"/>
    <w:rsid w:val="00D72B45"/>
    <w:rsid w:val="00D7333D"/>
    <w:rsid w:val="00D7651D"/>
    <w:rsid w:val="00D849EE"/>
    <w:rsid w:val="00D8624A"/>
    <w:rsid w:val="00D86EBF"/>
    <w:rsid w:val="00D87E23"/>
    <w:rsid w:val="00D91CCC"/>
    <w:rsid w:val="00D94C13"/>
    <w:rsid w:val="00D96DDC"/>
    <w:rsid w:val="00D97F5F"/>
    <w:rsid w:val="00DA4BE3"/>
    <w:rsid w:val="00DB13B1"/>
    <w:rsid w:val="00DB1D15"/>
    <w:rsid w:val="00DB53AC"/>
    <w:rsid w:val="00DB73B3"/>
    <w:rsid w:val="00DC038B"/>
    <w:rsid w:val="00DC06B1"/>
    <w:rsid w:val="00DC4717"/>
    <w:rsid w:val="00DC6994"/>
    <w:rsid w:val="00DC7E95"/>
    <w:rsid w:val="00DD0EC3"/>
    <w:rsid w:val="00DD1377"/>
    <w:rsid w:val="00DD2816"/>
    <w:rsid w:val="00DD4068"/>
    <w:rsid w:val="00DD4850"/>
    <w:rsid w:val="00DD48BA"/>
    <w:rsid w:val="00DD7B2B"/>
    <w:rsid w:val="00DE127B"/>
    <w:rsid w:val="00DE2AC1"/>
    <w:rsid w:val="00DE3F4D"/>
    <w:rsid w:val="00DE4762"/>
    <w:rsid w:val="00DE5F58"/>
    <w:rsid w:val="00DE7BC3"/>
    <w:rsid w:val="00DF2178"/>
    <w:rsid w:val="00DF53CC"/>
    <w:rsid w:val="00DF65EF"/>
    <w:rsid w:val="00DF7F06"/>
    <w:rsid w:val="00E071DD"/>
    <w:rsid w:val="00E11FFC"/>
    <w:rsid w:val="00E1202B"/>
    <w:rsid w:val="00E12412"/>
    <w:rsid w:val="00E132CA"/>
    <w:rsid w:val="00E15726"/>
    <w:rsid w:val="00E169D7"/>
    <w:rsid w:val="00E22307"/>
    <w:rsid w:val="00E2505F"/>
    <w:rsid w:val="00E258D9"/>
    <w:rsid w:val="00E26E8E"/>
    <w:rsid w:val="00E33771"/>
    <w:rsid w:val="00E33A61"/>
    <w:rsid w:val="00E37538"/>
    <w:rsid w:val="00E52E3B"/>
    <w:rsid w:val="00E53D82"/>
    <w:rsid w:val="00E5608B"/>
    <w:rsid w:val="00E577A4"/>
    <w:rsid w:val="00E672FD"/>
    <w:rsid w:val="00E674F5"/>
    <w:rsid w:val="00E708E7"/>
    <w:rsid w:val="00E71516"/>
    <w:rsid w:val="00E71E37"/>
    <w:rsid w:val="00E72DF8"/>
    <w:rsid w:val="00E73A05"/>
    <w:rsid w:val="00E76E6B"/>
    <w:rsid w:val="00E8194B"/>
    <w:rsid w:val="00E83E6A"/>
    <w:rsid w:val="00E84A10"/>
    <w:rsid w:val="00E84CE5"/>
    <w:rsid w:val="00E914AB"/>
    <w:rsid w:val="00E94CE5"/>
    <w:rsid w:val="00E97511"/>
    <w:rsid w:val="00E97A0C"/>
    <w:rsid w:val="00EA0228"/>
    <w:rsid w:val="00EA2815"/>
    <w:rsid w:val="00EA4223"/>
    <w:rsid w:val="00EB05CD"/>
    <w:rsid w:val="00EB6A91"/>
    <w:rsid w:val="00EB7847"/>
    <w:rsid w:val="00EB78A9"/>
    <w:rsid w:val="00EC0AA1"/>
    <w:rsid w:val="00EC35E0"/>
    <w:rsid w:val="00EC3BF1"/>
    <w:rsid w:val="00EC53F3"/>
    <w:rsid w:val="00EC6603"/>
    <w:rsid w:val="00EC6E4F"/>
    <w:rsid w:val="00ED04DB"/>
    <w:rsid w:val="00ED07A3"/>
    <w:rsid w:val="00ED1255"/>
    <w:rsid w:val="00ED2325"/>
    <w:rsid w:val="00ED265D"/>
    <w:rsid w:val="00ED2D2A"/>
    <w:rsid w:val="00EE1E56"/>
    <w:rsid w:val="00EE3811"/>
    <w:rsid w:val="00EE4079"/>
    <w:rsid w:val="00EE7670"/>
    <w:rsid w:val="00EF0A51"/>
    <w:rsid w:val="00EF3C34"/>
    <w:rsid w:val="00EF487F"/>
    <w:rsid w:val="00F01366"/>
    <w:rsid w:val="00F02D4B"/>
    <w:rsid w:val="00F03074"/>
    <w:rsid w:val="00F10F7D"/>
    <w:rsid w:val="00F111B9"/>
    <w:rsid w:val="00F14410"/>
    <w:rsid w:val="00F15DE7"/>
    <w:rsid w:val="00F24EAD"/>
    <w:rsid w:val="00F260DE"/>
    <w:rsid w:val="00F27E81"/>
    <w:rsid w:val="00F35438"/>
    <w:rsid w:val="00F36C7E"/>
    <w:rsid w:val="00F3718C"/>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827B9"/>
    <w:rsid w:val="00F83CBE"/>
    <w:rsid w:val="00F849B2"/>
    <w:rsid w:val="00F85D15"/>
    <w:rsid w:val="00F90477"/>
    <w:rsid w:val="00FA0697"/>
    <w:rsid w:val="00FB2F13"/>
    <w:rsid w:val="00FB5793"/>
    <w:rsid w:val="00FB5BF8"/>
    <w:rsid w:val="00FC100B"/>
    <w:rsid w:val="00FC4B5B"/>
    <w:rsid w:val="00FD0DAE"/>
    <w:rsid w:val="00FD4EB8"/>
    <w:rsid w:val="00FD5A4A"/>
    <w:rsid w:val="00FE0DE1"/>
    <w:rsid w:val="00FE6B97"/>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7</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s>
</file>

<file path=customXml/itemProps1.xml><?xml version="1.0" encoding="utf-8"?>
<ds:datastoreItem xmlns:ds="http://schemas.openxmlformats.org/officeDocument/2006/customXml" ds:itemID="{CF570980-1B22-4C27-8E60-A8E4C3CD5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7</TotalTime>
  <Pages>40</Pages>
  <Words>9391</Words>
  <Characters>53534</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62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455</cp:revision>
  <dcterms:created xsi:type="dcterms:W3CDTF">2017-03-20T13:32:00Z</dcterms:created>
  <dcterms:modified xsi:type="dcterms:W3CDTF">2017-03-31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